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Hlk533257608"/>
      <w:bookmarkEnd w:id="0"/>
      <w:r w:rsidRPr="00646EF6">
        <w:rPr>
          <w:rFonts w:ascii="Times New Roman" w:hAnsi="Times New Roman" w:cs="Times New Roman"/>
          <w:b/>
          <w:sz w:val="28"/>
          <w:szCs w:val="28"/>
        </w:rPr>
        <w:t>Федеральное агентство связи</w:t>
      </w: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 xml:space="preserve">Государственное бюджетное образовательное учреждение </w:t>
      </w:r>
      <w:proofErr w:type="gramStart"/>
      <w:r w:rsidRPr="00646EF6">
        <w:rPr>
          <w:rFonts w:ascii="Times New Roman" w:hAnsi="Times New Roman" w:cs="Times New Roman"/>
          <w:b/>
          <w:sz w:val="28"/>
          <w:szCs w:val="28"/>
        </w:rPr>
        <w:t>высшего</w:t>
      </w:r>
      <w:proofErr w:type="gramEnd"/>
    </w:p>
    <w:p w:rsidR="00C917DD" w:rsidRPr="00646EF6" w:rsidRDefault="00C917DD" w:rsidP="00C917DD">
      <w:pPr>
        <w:spacing w:after="0" w:line="360" w:lineRule="auto"/>
        <w:ind w:left="3540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образование</w:t>
      </w: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Ордена Трудового Красного Знамени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«Московский технический университет связи и информатики»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1472EC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472EC">
        <w:rPr>
          <w:rFonts w:ascii="Times New Roman" w:hAnsi="Times New Roman" w:cs="Times New Roman"/>
          <w:sz w:val="28"/>
          <w:szCs w:val="28"/>
        </w:rPr>
        <w:t>Кафедра информатики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1472EC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472EC">
        <w:rPr>
          <w:rFonts w:ascii="Times New Roman" w:hAnsi="Times New Roman" w:cs="Times New Roman"/>
          <w:b/>
          <w:sz w:val="28"/>
          <w:szCs w:val="28"/>
        </w:rPr>
        <w:t>Отчет по лабораторной работе №2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8368C5">
        <w:rPr>
          <w:rFonts w:ascii="Times New Roman" w:hAnsi="Times New Roman" w:cs="Times New Roman"/>
          <w:sz w:val="28"/>
          <w:szCs w:val="28"/>
        </w:rPr>
        <w:t>Калькулятор»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 «Информатика»</w:t>
      </w: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готовил студент</w:t>
      </w: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ы БВТ1903: Щитов В.М.</w:t>
      </w: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Волков А.И.</w:t>
      </w: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19</w:t>
      </w:r>
    </w:p>
    <w:p w:rsidR="00C917DD" w:rsidRDefault="00C917DD" w:rsidP="00C917DD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rPr>
          <w:rFonts w:ascii="Times New Roman" w:hAnsi="Times New Roman" w:cs="Times New Roman"/>
          <w:sz w:val="28"/>
          <w:szCs w:val="28"/>
        </w:rPr>
        <w:sectPr w:rsidR="00C917DD" w:rsidSect="00FE11AE">
          <w:footerReference w:type="default" r:id="rId7"/>
          <w:pgSz w:w="11906" w:h="16838"/>
          <w:pgMar w:top="1134" w:right="1134" w:bottom="1134" w:left="1701" w:header="709" w:footer="709" w:gutter="0"/>
          <w:cols w:space="708"/>
          <w:titlePg/>
          <w:docGrid w:linePitch="360"/>
        </w:sectPr>
      </w:pPr>
    </w:p>
    <w:p w:rsidR="00C917DD" w:rsidRDefault="00C917DD" w:rsidP="00C917DD">
      <w:pPr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sz w:val="28"/>
          <w:szCs w:val="28"/>
          <w:lang w:eastAsia="en-US"/>
        </w:rPr>
        <w:id w:val="-6974356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917DD" w:rsidRPr="00DB29FF" w:rsidRDefault="00C917DD" w:rsidP="00C917DD">
          <w:pPr>
            <w:pStyle w:val="a4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DB29FF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:rsidR="004F0B80" w:rsidRPr="00DB29FF" w:rsidRDefault="001F59A4">
          <w:pPr>
            <w:pStyle w:val="1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r w:rsidRPr="001F59A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C917DD" w:rsidRPr="00DB29FF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1F59A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27929848" w:history="1">
            <w:r w:rsidR="004F0B80" w:rsidRPr="00DB29FF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 Постановка задачи</w:t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29848 \h </w:instrText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F0B80" w:rsidRPr="00DB29FF" w:rsidRDefault="001F59A4" w:rsidP="00DB29FF">
          <w:pPr>
            <w:pStyle w:val="21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29849" w:history="1">
            <w:r w:rsidR="004F0B80" w:rsidRPr="00DB29FF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DB29FF">
              <w:rPr>
                <w:rFonts w:ascii="Times New Roman" w:hAnsi="Times New Roman" w:cs="Times New Roman"/>
                <w:noProof/>
                <w:sz w:val="28"/>
                <w:szCs w:val="28"/>
                <w:lang w:eastAsia="ja-JP"/>
              </w:rPr>
              <w:t xml:space="preserve"> </w:t>
            </w:r>
            <w:r w:rsidR="004F0B80" w:rsidRPr="00DB29FF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Общее задание на разработку программы</w:t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29849 \h </w:instrText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F0B80" w:rsidRPr="00DB29FF" w:rsidRDefault="001F59A4" w:rsidP="00DB29FF">
          <w:pPr>
            <w:pStyle w:val="21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29850" w:history="1">
            <w:r w:rsidR="004F0B80" w:rsidRPr="00DB29FF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.2 Требования к элементам пользовательского интерфейса</w:t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29850 \h </w:instrText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F0B80" w:rsidRPr="00DB29FF" w:rsidRDefault="001F59A4" w:rsidP="00DB29FF">
          <w:pPr>
            <w:pStyle w:val="21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29851" w:history="1">
            <w:r w:rsidR="004F0B80" w:rsidRPr="00DB29FF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.3 Требования к организации ввода-вывода данных в программе</w:t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29851 \h </w:instrText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F0B80" w:rsidRPr="00DB29FF" w:rsidRDefault="001F59A4" w:rsidP="00DB29FF">
          <w:pPr>
            <w:pStyle w:val="21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29852" w:history="1">
            <w:r w:rsidR="004F0B80" w:rsidRPr="00DB29FF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.4 Требования к реакции программы на нестандартные, в том числе критические, действия пользователя</w:t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29852 \h </w:instrText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F0B80" w:rsidRPr="00DB29FF" w:rsidRDefault="001F59A4" w:rsidP="00DB29FF">
          <w:pPr>
            <w:pStyle w:val="21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29853" w:history="1">
            <w:r w:rsidR="004F0B80" w:rsidRPr="00DB29FF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.5</w:t>
            </w:r>
            <w:r w:rsidR="00DB29FF">
              <w:rPr>
                <w:rFonts w:ascii="Times New Roman" w:hAnsi="Times New Roman" w:cs="Times New Roman"/>
                <w:noProof/>
                <w:sz w:val="28"/>
                <w:szCs w:val="28"/>
                <w:lang w:eastAsia="ja-JP"/>
              </w:rPr>
              <w:t xml:space="preserve"> </w:t>
            </w:r>
            <w:r w:rsidR="004F0B80" w:rsidRPr="00DB29FF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Прочие требования к программе</w:t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29853 \h </w:instrText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F0B80" w:rsidRPr="00DB29FF" w:rsidRDefault="001F59A4">
          <w:pPr>
            <w:pStyle w:val="1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29854" w:history="1">
            <w:r w:rsidR="004F0B80" w:rsidRPr="00DB29FF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2 Схемы алгоритмов</w:t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29854 \h </w:instrText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F0B80" w:rsidRPr="00DB29FF" w:rsidRDefault="001F59A4">
          <w:pPr>
            <w:pStyle w:val="1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29855" w:history="1">
            <w:r w:rsidR="004F0B80" w:rsidRPr="00DB29FF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3 </w:t>
            </w:r>
            <w:r w:rsidR="004F0B80" w:rsidRPr="00DB29FF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Код</w:t>
            </w:r>
            <w:r w:rsidR="004F0B80" w:rsidRPr="00DB29FF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4F0B80" w:rsidRPr="00DB29FF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программы</w:t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29855 \h </w:instrText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F0B80" w:rsidRPr="00DB29FF" w:rsidRDefault="001F59A4">
          <w:pPr>
            <w:pStyle w:val="1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29856" w:history="1">
            <w:r w:rsidR="004F0B80" w:rsidRPr="00DB29FF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4 Результаты тестирования программы</w:t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29856 \h </w:instrText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F0B80" w:rsidRPr="00DB29FF" w:rsidRDefault="001F59A4" w:rsidP="00DB29FF">
          <w:pPr>
            <w:pStyle w:val="21"/>
            <w:ind w:left="0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29857" w:history="1">
            <w:r w:rsidR="004F0B80" w:rsidRPr="00DB29FF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29857 \h </w:instrText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0B80"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DB29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917DD" w:rsidRPr="004D1744" w:rsidRDefault="001F59A4" w:rsidP="00C917DD">
          <w:pPr>
            <w:rPr>
              <w:sz w:val="28"/>
              <w:szCs w:val="28"/>
            </w:rPr>
          </w:pPr>
          <w:r w:rsidRPr="00DB29FF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bookmarkStart w:id="1" w:name="_Toc21737380" w:displacedByCustomXml="prev"/>
    <w:p w:rsidR="00C917DD" w:rsidRDefault="00C917DD" w:rsidP="00C917DD">
      <w:pPr>
        <w:rPr>
          <w:rFonts w:ascii="Times New Roman" w:eastAsiaTheme="majorEastAsia" w:hAnsi="Times New Roman" w:cs="Times New Roman"/>
          <w:color w:val="000000" w:themeColor="text1"/>
          <w:sz w:val="28"/>
          <w:szCs w:val="32"/>
        </w:rPr>
      </w:pPr>
      <w:r>
        <w:rPr>
          <w:rFonts w:ascii="Times New Roman" w:hAnsi="Times New Roman" w:cs="Times New Roman"/>
          <w:color w:val="000000" w:themeColor="text1"/>
          <w:sz w:val="28"/>
        </w:rPr>
        <w:br w:type="page"/>
      </w:r>
    </w:p>
    <w:p w:rsidR="00C917DD" w:rsidRPr="006F3A11" w:rsidRDefault="00C917DD" w:rsidP="00C917DD">
      <w:pPr>
        <w:pStyle w:val="1"/>
        <w:ind w:firstLine="851"/>
        <w:rPr>
          <w:b/>
          <w:color w:val="000000" w:themeColor="text1"/>
        </w:rPr>
      </w:pPr>
      <w:bookmarkStart w:id="2" w:name="_Toc27929848"/>
      <w:r w:rsidRPr="006F3A11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1</w:t>
      </w:r>
      <w:r w:rsidRPr="006F3A11">
        <w:rPr>
          <w:b/>
          <w:color w:val="000000" w:themeColor="text1"/>
        </w:rPr>
        <w:t xml:space="preserve"> </w:t>
      </w:r>
      <w:r w:rsidRPr="006F3A1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становка задачи</w:t>
      </w:r>
      <w:bookmarkEnd w:id="1"/>
      <w:bookmarkEnd w:id="2"/>
    </w:p>
    <w:p w:rsidR="00C917DD" w:rsidRDefault="00C917DD" w:rsidP="00C917DD">
      <w:pPr>
        <w:pStyle w:val="2"/>
        <w:numPr>
          <w:ilvl w:val="1"/>
          <w:numId w:val="1"/>
        </w:numPr>
        <w:spacing w:line="360" w:lineRule="auto"/>
        <w:ind w:left="0" w:firstLine="851"/>
        <w:rPr>
          <w:rFonts w:ascii="Times New Roman" w:hAnsi="Times New Roman" w:cs="Times New Roman"/>
          <w:color w:val="auto"/>
          <w:sz w:val="28"/>
          <w:szCs w:val="28"/>
        </w:rPr>
      </w:pPr>
      <w:bookmarkStart w:id="3" w:name="_Toc21737381"/>
      <w:bookmarkStart w:id="4" w:name="_Toc27929849"/>
      <w:r w:rsidRPr="00177267">
        <w:rPr>
          <w:rFonts w:ascii="Times New Roman" w:hAnsi="Times New Roman" w:cs="Times New Roman"/>
          <w:color w:val="auto"/>
          <w:sz w:val="28"/>
          <w:szCs w:val="28"/>
        </w:rPr>
        <w:t>Общее задание на разработку программы</w:t>
      </w:r>
      <w:bookmarkEnd w:id="3"/>
      <w:bookmarkEnd w:id="4"/>
    </w:p>
    <w:p w:rsidR="00C917DD" w:rsidRDefault="00C917DD" w:rsidP="00C917DD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4719F">
        <w:rPr>
          <w:rFonts w:ascii="Times New Roman" w:hAnsi="Times New Roman" w:cs="Times New Roman"/>
          <w:sz w:val="28"/>
          <w:szCs w:val="28"/>
        </w:rPr>
        <w:t xml:space="preserve">Разработать на </w:t>
      </w:r>
      <w:proofErr w:type="spellStart"/>
      <w:r w:rsidRPr="0074719F">
        <w:rPr>
          <w:rFonts w:ascii="Times New Roman" w:hAnsi="Times New Roman" w:cs="Times New Roman"/>
          <w:sz w:val="28"/>
          <w:szCs w:val="28"/>
        </w:rPr>
        <w:t>Vis</w:t>
      </w:r>
      <w:r w:rsidR="00572F42">
        <w:rPr>
          <w:rFonts w:ascii="Times New Roman" w:hAnsi="Times New Roman" w:cs="Times New Roman"/>
          <w:sz w:val="28"/>
          <w:szCs w:val="28"/>
        </w:rPr>
        <w:t>ual</w:t>
      </w:r>
      <w:proofErr w:type="spellEnd"/>
      <w:r w:rsidR="00572F42">
        <w:rPr>
          <w:rFonts w:ascii="Times New Roman" w:hAnsi="Times New Roman" w:cs="Times New Roman"/>
          <w:sz w:val="28"/>
          <w:szCs w:val="28"/>
        </w:rPr>
        <w:t xml:space="preserve"> C++ приложение «Калькулятор»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74719F">
        <w:rPr>
          <w:rFonts w:ascii="Times New Roman" w:hAnsi="Times New Roman" w:cs="Times New Roman"/>
          <w:sz w:val="28"/>
          <w:szCs w:val="28"/>
        </w:rPr>
        <w:t>Условие задачи предполагает следующие пункты его реализации:</w:t>
      </w:r>
    </w:p>
    <w:p w:rsidR="00C917DD" w:rsidRPr="00CA3613" w:rsidRDefault="00C917DD" w:rsidP="00C917D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CA3613">
        <w:rPr>
          <w:rFonts w:ascii="Times New Roman" w:hAnsi="Times New Roman" w:cs="Times New Roman"/>
          <w:sz w:val="28"/>
          <w:szCs w:val="28"/>
        </w:rPr>
        <w:t>1) Создать форму, имеющую вид, представленный на рисунке 1, приблизительный результат работы которой</w:t>
      </w:r>
      <w:r w:rsidR="00A060EA">
        <w:rPr>
          <w:rFonts w:ascii="Times New Roman" w:hAnsi="Times New Roman" w:cs="Times New Roman"/>
          <w:sz w:val="28"/>
          <w:szCs w:val="28"/>
        </w:rPr>
        <w:t xml:space="preserve"> также представлен на рисунке 1</w:t>
      </w:r>
      <w:r w:rsidR="00A060EA">
        <w:rPr>
          <w:rFonts w:ascii="Times New Roman" w:hAnsi="Times New Roman" w:cs="Times New Roman" w:hint="eastAsia"/>
          <w:sz w:val="28"/>
          <w:szCs w:val="28"/>
          <w:lang w:eastAsia="ja-JP"/>
        </w:rPr>
        <w:t>.</w:t>
      </w:r>
    </w:p>
    <w:p w:rsidR="00C917DD" w:rsidRDefault="00572F42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3821430" cy="3207385"/>
            <wp:effectExtent l="1905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1430" cy="3207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12C53">
        <w:rPr>
          <w:rFonts w:ascii="Times New Roman" w:hAnsi="Times New Roman" w:cs="Times New Roman"/>
          <w:sz w:val="28"/>
          <w:szCs w:val="28"/>
        </w:rPr>
        <w:t>Рисунок 1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C53">
        <w:rPr>
          <w:rFonts w:ascii="Times New Roman" w:hAnsi="Times New Roman" w:cs="Times New Roman"/>
          <w:sz w:val="28"/>
          <w:szCs w:val="28"/>
        </w:rPr>
        <w:t>Окно приложения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572F42">
        <w:rPr>
          <w:rFonts w:ascii="Times New Roman" w:hAnsi="Times New Roman" w:cs="Times New Roman"/>
          <w:sz w:val="28"/>
          <w:szCs w:val="28"/>
        </w:rPr>
        <w:t>Калькулятор</w:t>
      </w:r>
      <w:r w:rsidRPr="00512C53">
        <w:rPr>
          <w:rFonts w:ascii="Times New Roman" w:hAnsi="Times New Roman" w:cs="Times New Roman"/>
          <w:sz w:val="28"/>
          <w:szCs w:val="28"/>
        </w:rPr>
        <w:t>».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2F42" w:rsidRPr="004D168D" w:rsidRDefault="00572F42" w:rsidP="00572F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Реализовать введение числовых значений в пол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 w:rsidRPr="004D16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нажатию на соответствующие кнопки на форме, а также десятичного разделителя. Реализовать корректное выполнение операций сложения, вычитания, умножения, деления, извлечения квадратного корня, вычисления заданного процента от числа, деления единицы на заданное число, а также изменения положительности/отрицательности числа.</w:t>
      </w:r>
    </w:p>
    <w:p w:rsidR="00572F42" w:rsidRDefault="00572F42" w:rsidP="00572F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) Реализовать удаление последнего введённого символа из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 нажатию на кнопку </w:t>
      </w:r>
      <w:r>
        <w:rPr>
          <w:rFonts w:ascii="Times New Roman" w:hAnsi="Times New Roman" w:cs="Times New Roman"/>
          <w:sz w:val="28"/>
          <w:szCs w:val="28"/>
          <w:lang w:val="en-US"/>
        </w:rPr>
        <w:t>Backspace</w:t>
      </w:r>
      <w:r>
        <w:rPr>
          <w:rFonts w:ascii="Times New Roman" w:hAnsi="Times New Roman" w:cs="Times New Roman"/>
          <w:sz w:val="28"/>
          <w:szCs w:val="28"/>
        </w:rPr>
        <w:t xml:space="preserve">, очистку значений обеих операнд по нажатию на кнопку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D16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очистку значения текущего операнда по нажатию на кнопку </w:t>
      </w:r>
      <w:r>
        <w:rPr>
          <w:rFonts w:ascii="Times New Roman" w:hAnsi="Times New Roman" w:cs="Times New Roman"/>
          <w:sz w:val="28"/>
          <w:szCs w:val="28"/>
          <w:lang w:val="en-US"/>
        </w:rPr>
        <w:t>CE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72F42" w:rsidRPr="00572F42" w:rsidRDefault="00572F42" w:rsidP="00572F42">
      <w:pPr>
        <w:pStyle w:val="2"/>
        <w:ind w:firstLine="851"/>
        <w:rPr>
          <w:rFonts w:ascii="Times New Roman" w:hAnsi="Times New Roman" w:cs="Times New Roman"/>
          <w:color w:val="auto"/>
          <w:sz w:val="28"/>
          <w:szCs w:val="28"/>
        </w:rPr>
      </w:pPr>
      <w:bookmarkStart w:id="5" w:name="_Toc27929850"/>
      <w:r w:rsidRPr="00177267">
        <w:rPr>
          <w:rFonts w:ascii="Times New Roman" w:hAnsi="Times New Roman" w:cs="Times New Roman"/>
          <w:color w:val="auto"/>
          <w:sz w:val="28"/>
          <w:szCs w:val="28"/>
        </w:rPr>
        <w:lastRenderedPageBreak/>
        <w:t>1.2 Требования к элементам пользовательского интерфейса</w:t>
      </w:r>
      <w:bookmarkEnd w:id="5"/>
    </w:p>
    <w:p w:rsidR="00572F42" w:rsidRPr="00D74A7B" w:rsidRDefault="00572F42" w:rsidP="00572F42">
      <w:pPr>
        <w:pStyle w:val="ac"/>
      </w:pPr>
      <w:r w:rsidRPr="00D74A7B">
        <w:t xml:space="preserve">Для данной программы необходимо на форме расположить </w:t>
      </w:r>
      <w:r w:rsidR="00F3166C">
        <w:t xml:space="preserve">23 элемента типа </w:t>
      </w:r>
      <w:r w:rsidRPr="00D74A7B">
        <w:rPr>
          <w:lang w:val="en-US"/>
        </w:rPr>
        <w:t>Button</w:t>
      </w:r>
      <w:r w:rsidRPr="00D74A7B">
        <w:t xml:space="preserve">, </w:t>
      </w:r>
      <w:r>
        <w:t xml:space="preserve">выполняющих ввод данных в </w:t>
      </w:r>
      <w:proofErr w:type="spellStart"/>
      <w:r w:rsidR="00F3166C">
        <w:rPr>
          <w:lang w:val="en-US"/>
        </w:rPr>
        <w:t>T</w:t>
      </w:r>
      <w:r>
        <w:rPr>
          <w:lang w:val="en-US"/>
        </w:rPr>
        <w:t>extBox</w:t>
      </w:r>
      <w:proofErr w:type="spellEnd"/>
      <w:r>
        <w:t>, арифметические операции и очистку формы</w:t>
      </w:r>
      <w:r w:rsidRPr="00D74A7B">
        <w:t xml:space="preserve">, </w:t>
      </w:r>
      <w:r>
        <w:t>1</w:t>
      </w:r>
      <w:r w:rsidRPr="00D74A7B">
        <w:t xml:space="preserve"> </w:t>
      </w:r>
      <w:r w:rsidR="00F3166C">
        <w:t xml:space="preserve">элемент типа </w:t>
      </w:r>
      <w:r>
        <w:rPr>
          <w:lang w:val="en-US"/>
        </w:rPr>
        <w:t>L</w:t>
      </w:r>
      <w:r w:rsidRPr="00D74A7B">
        <w:rPr>
          <w:lang w:val="en-US"/>
        </w:rPr>
        <w:t>abel</w:t>
      </w:r>
      <w:r w:rsidRPr="00D74A7B">
        <w:t xml:space="preserve">, </w:t>
      </w:r>
      <w:r>
        <w:t>содержащий в себе значение первого операнда</w:t>
      </w:r>
      <w:r w:rsidRPr="00D74A7B">
        <w:t xml:space="preserve"> , </w:t>
      </w:r>
      <w:r>
        <w:t>1</w:t>
      </w:r>
      <w:r w:rsidR="007301E2">
        <w:t xml:space="preserve"> элемент типа</w:t>
      </w:r>
      <w:r w:rsidRPr="00D74A7B">
        <w:t xml:space="preserve"> </w:t>
      </w:r>
      <w:proofErr w:type="spellStart"/>
      <w:r w:rsidR="00F3166C">
        <w:rPr>
          <w:lang w:val="en-US"/>
        </w:rPr>
        <w:t>T</w:t>
      </w:r>
      <w:r w:rsidR="007301E2">
        <w:rPr>
          <w:lang w:val="en-US"/>
        </w:rPr>
        <w:t>extBox</w:t>
      </w:r>
      <w:proofErr w:type="spellEnd"/>
      <w:r>
        <w:t xml:space="preserve"> для ввода значения текущего операнда</w:t>
      </w:r>
      <w:r w:rsidRPr="00D74A7B">
        <w:t xml:space="preserve">. Описание свойств формы представлено в таблице 1. </w:t>
      </w:r>
    </w:p>
    <w:p w:rsidR="00572F42" w:rsidRPr="00D74A7B" w:rsidRDefault="00572F42" w:rsidP="00572F42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D74A7B">
        <w:rPr>
          <w:rFonts w:ascii="Times New Roman" w:hAnsi="Times New Roman" w:cs="Times New Roman"/>
          <w:sz w:val="28"/>
          <w:szCs w:val="28"/>
        </w:rPr>
        <w:t xml:space="preserve">Таблица 1 </w:t>
      </w:r>
      <w:r w:rsidRPr="00D74A7B">
        <w:rPr>
          <w:sz w:val="28"/>
          <w:szCs w:val="28"/>
        </w:rPr>
        <w:t xml:space="preserve">– </w:t>
      </w:r>
      <w:r w:rsidRPr="00D74A7B">
        <w:rPr>
          <w:rFonts w:ascii="Times New Roman" w:hAnsi="Times New Roman" w:cs="Times New Roman"/>
          <w:sz w:val="28"/>
          <w:szCs w:val="28"/>
        </w:rPr>
        <w:t>Свойства формы и её значения</w:t>
      </w:r>
    </w:p>
    <w:tbl>
      <w:tblPr>
        <w:tblStyle w:val="ab"/>
        <w:tblW w:w="0" w:type="auto"/>
        <w:tblLook w:val="04A0"/>
      </w:tblPr>
      <w:tblGrid>
        <w:gridCol w:w="3097"/>
        <w:gridCol w:w="3096"/>
        <w:gridCol w:w="3094"/>
      </w:tblGrid>
      <w:tr w:rsidR="00572F42" w:rsidRPr="00D74A7B" w:rsidTr="00FE11AE"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572F42" w:rsidRPr="00D74A7B" w:rsidTr="00FE11AE"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формы </w:t>
            </w:r>
          </w:p>
        </w:tc>
        <w:tc>
          <w:tcPr>
            <w:tcW w:w="3115" w:type="dxa"/>
          </w:tcPr>
          <w:p w:rsidR="00572F42" w:rsidRPr="007301E2" w:rsidRDefault="007301E2" w:rsidP="007301E2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ard Calc</w:t>
            </w:r>
          </w:p>
        </w:tc>
      </w:tr>
      <w:tr w:rsidR="00572F42" w:rsidRPr="00D74A7B" w:rsidTr="00FE11AE"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rmBorderStyle</w:t>
            </w:r>
            <w:proofErr w:type="spellEnd"/>
          </w:p>
        </w:tc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Стиль обрамления </w:t>
            </w:r>
          </w:p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>формы</w:t>
            </w:r>
          </w:p>
        </w:tc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xedSingle</w:t>
            </w:r>
            <w:proofErr w:type="spellEnd"/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 (неизменяемый размер окна)</w:t>
            </w:r>
          </w:p>
        </w:tc>
      </w:tr>
      <w:tr w:rsidR="00572F42" w:rsidRPr="00D74A7B" w:rsidTr="00FE11AE"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imizeBox</w:t>
            </w:r>
            <w:proofErr w:type="spellEnd"/>
          </w:p>
        </w:tc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Доступность кнопки “Развернутость” в заголовке окна </w:t>
            </w:r>
          </w:p>
        </w:tc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 (кнопка ”Развернуть” недоступна)</w:t>
            </w:r>
          </w:p>
        </w:tc>
      </w:tr>
      <w:tr w:rsidR="00572F42" w:rsidRPr="00D74A7B" w:rsidTr="00FE11AE"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Width</w:t>
            </w:r>
            <w:proofErr w:type="spellEnd"/>
          </w:p>
        </w:tc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Ширина формы </w:t>
            </w:r>
          </w:p>
        </w:tc>
        <w:tc>
          <w:tcPr>
            <w:tcW w:w="3115" w:type="dxa"/>
          </w:tcPr>
          <w:p w:rsidR="00572F42" w:rsidRPr="00D74A7B" w:rsidRDefault="007301E2" w:rsidP="00FE11AE">
            <w:pPr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80</w:t>
            </w:r>
          </w:p>
        </w:tc>
      </w:tr>
      <w:tr w:rsidR="00572F42" w:rsidRPr="00D74A7B" w:rsidTr="00FE11AE"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Высота формы </w:t>
            </w:r>
          </w:p>
        </w:tc>
        <w:tc>
          <w:tcPr>
            <w:tcW w:w="3115" w:type="dxa"/>
          </w:tcPr>
          <w:p w:rsidR="00572F42" w:rsidRPr="00D42405" w:rsidRDefault="00572F42" w:rsidP="00FE11AE">
            <w:pPr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7301E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</w:tr>
    </w:tbl>
    <w:p w:rsidR="00572F42" w:rsidRPr="00D74A7B" w:rsidRDefault="00572F42" w:rsidP="00572F4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72F42" w:rsidRPr="00E92DD6" w:rsidRDefault="00E92DD6" w:rsidP="00E92DD6">
      <w:pPr>
        <w:pStyle w:val="a3"/>
        <w:spacing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го форма насчитывает 23</w:t>
      </w:r>
      <w:r w:rsidR="00572F42" w:rsidRPr="00D74A7B">
        <w:rPr>
          <w:rFonts w:ascii="Times New Roman" w:hAnsi="Times New Roman" w:cs="Times New Roman"/>
          <w:sz w:val="28"/>
          <w:szCs w:val="28"/>
        </w:rPr>
        <w:t xml:space="preserve"> элемента управления </w:t>
      </w:r>
      <w:r w:rsidR="00F3166C">
        <w:rPr>
          <w:rFonts w:ascii="Times New Roman" w:hAnsi="Times New Roman" w:cs="Times New Roman"/>
          <w:sz w:val="28"/>
          <w:szCs w:val="28"/>
        </w:rPr>
        <w:t xml:space="preserve">типа </w:t>
      </w:r>
      <w:r w:rsidR="00572F42" w:rsidRPr="00D74A7B"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>, к которым</w:t>
      </w:r>
      <w:r w:rsidR="00572F42" w:rsidRPr="00D74A7B">
        <w:rPr>
          <w:rFonts w:ascii="Times New Roman" w:hAnsi="Times New Roman" w:cs="Times New Roman"/>
          <w:sz w:val="28"/>
          <w:szCs w:val="28"/>
        </w:rPr>
        <w:t xml:space="preserve"> относятся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r w:rsidR="00572F42">
        <w:rPr>
          <w:rFonts w:ascii="Times New Roman" w:hAnsi="Times New Roman" w:cs="Times New Roman"/>
          <w:sz w:val="28"/>
          <w:szCs w:val="28"/>
          <w:lang w:val="en-US"/>
        </w:rPr>
        <w:t>Backspace</w:t>
      </w:r>
      <w:proofErr w:type="spellEnd"/>
      <w:r w:rsidR="00572F42" w:rsidRPr="00D74A7B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r w:rsidR="00572F42">
        <w:rPr>
          <w:rFonts w:ascii="Times New Roman" w:hAnsi="Times New Roman" w:cs="Times New Roman"/>
          <w:sz w:val="28"/>
          <w:szCs w:val="28"/>
          <w:lang w:val="en-US"/>
        </w:rPr>
        <w:t>CE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r w:rsidR="00572F42"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0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1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2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3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4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5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6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7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8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9, </w:t>
      </w:r>
      <w:proofErr w:type="spellStart"/>
      <w:r w:rsidR="007A73AF">
        <w:rPr>
          <w:rFonts w:ascii="Times New Roman" w:hAnsi="Times New Roman" w:cs="Times New Roman"/>
          <w:sz w:val="28"/>
          <w:szCs w:val="28"/>
          <w:lang w:val="en-US"/>
        </w:rPr>
        <w:t>btnSeparator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A73AF">
        <w:rPr>
          <w:rFonts w:ascii="Times New Roman" w:hAnsi="Times New Roman" w:cs="Times New Roman"/>
          <w:sz w:val="28"/>
          <w:szCs w:val="28"/>
          <w:lang w:val="en-US"/>
        </w:rPr>
        <w:t>btnPlusMinus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A73AF">
        <w:rPr>
          <w:rFonts w:ascii="Times New Roman" w:hAnsi="Times New Roman" w:cs="Times New Roman"/>
          <w:sz w:val="28"/>
          <w:szCs w:val="28"/>
          <w:lang w:val="en-US"/>
        </w:rPr>
        <w:t>btnDiv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A73AF">
        <w:rPr>
          <w:rFonts w:ascii="Times New Roman" w:hAnsi="Times New Roman" w:cs="Times New Roman"/>
          <w:sz w:val="28"/>
          <w:szCs w:val="28"/>
          <w:lang w:val="en-US"/>
        </w:rPr>
        <w:t>btnSqrt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A73AF">
        <w:rPr>
          <w:rFonts w:ascii="Times New Roman" w:hAnsi="Times New Roman" w:cs="Times New Roman"/>
          <w:sz w:val="28"/>
          <w:szCs w:val="28"/>
          <w:lang w:val="en-US"/>
        </w:rPr>
        <w:t>btnMul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A73AF">
        <w:rPr>
          <w:rFonts w:ascii="Times New Roman" w:hAnsi="Times New Roman" w:cs="Times New Roman"/>
          <w:sz w:val="28"/>
          <w:szCs w:val="28"/>
          <w:lang w:val="en-US"/>
        </w:rPr>
        <w:t>btnMod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A73AF">
        <w:rPr>
          <w:rFonts w:ascii="Times New Roman" w:hAnsi="Times New Roman" w:cs="Times New Roman"/>
          <w:sz w:val="28"/>
          <w:szCs w:val="28"/>
          <w:lang w:val="en-US"/>
        </w:rPr>
        <w:t>btnDeduct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A73AF">
        <w:rPr>
          <w:rFonts w:ascii="Times New Roman" w:hAnsi="Times New Roman" w:cs="Times New Roman"/>
          <w:sz w:val="28"/>
          <w:szCs w:val="28"/>
          <w:lang w:val="en-US"/>
        </w:rPr>
        <w:t>btnInverse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A73AF">
        <w:rPr>
          <w:rFonts w:ascii="Times New Roman" w:hAnsi="Times New Roman" w:cs="Times New Roman"/>
          <w:sz w:val="28"/>
          <w:szCs w:val="28"/>
          <w:lang w:val="en-US"/>
        </w:rPr>
        <w:t>btnSum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A73AF">
        <w:rPr>
          <w:rFonts w:ascii="Times New Roman" w:hAnsi="Times New Roman" w:cs="Times New Roman"/>
          <w:sz w:val="28"/>
          <w:szCs w:val="28"/>
          <w:lang w:val="en-US"/>
        </w:rPr>
        <w:t>btnResult</w:t>
      </w:r>
      <w:proofErr w:type="spellEnd"/>
      <w:r w:rsidR="007A73AF">
        <w:rPr>
          <w:rFonts w:ascii="Times New Roman" w:hAnsi="Times New Roman" w:cs="Times New Roman"/>
          <w:sz w:val="28"/>
          <w:szCs w:val="28"/>
        </w:rPr>
        <w:t>.</w:t>
      </w:r>
      <w:r w:rsidR="00572F42" w:rsidRPr="00D42405">
        <w:rPr>
          <w:rFonts w:ascii="Times New Roman" w:hAnsi="Times New Roman" w:cs="Times New Roman"/>
          <w:sz w:val="28"/>
          <w:szCs w:val="28"/>
        </w:rPr>
        <w:t xml:space="preserve"> </w:t>
      </w:r>
      <w:r w:rsidR="007A73AF">
        <w:rPr>
          <w:rFonts w:ascii="Times New Roman" w:hAnsi="Times New Roman" w:cs="Times New Roman"/>
          <w:sz w:val="28"/>
          <w:szCs w:val="28"/>
        </w:rPr>
        <w:t>Они отвечают</w:t>
      </w:r>
      <w:r w:rsidR="00572F42" w:rsidRPr="00D74A7B">
        <w:rPr>
          <w:rFonts w:ascii="Times New Roman" w:hAnsi="Times New Roman" w:cs="Times New Roman"/>
          <w:sz w:val="28"/>
          <w:szCs w:val="28"/>
        </w:rPr>
        <w:t xml:space="preserve"> за</w:t>
      </w:r>
      <w:r w:rsidR="00572F42" w:rsidRPr="00D42405">
        <w:rPr>
          <w:rFonts w:ascii="Times New Roman" w:hAnsi="Times New Roman" w:cs="Times New Roman"/>
          <w:sz w:val="28"/>
          <w:szCs w:val="28"/>
        </w:rPr>
        <w:t xml:space="preserve"> </w:t>
      </w:r>
      <w:r w:rsidR="00572F42">
        <w:rPr>
          <w:rFonts w:ascii="Times New Roman" w:hAnsi="Times New Roman" w:cs="Times New Roman"/>
          <w:sz w:val="28"/>
          <w:szCs w:val="28"/>
        </w:rPr>
        <w:t>ввод цифр, десятичного разделителя,</w:t>
      </w:r>
      <w:r w:rsidR="00572F42" w:rsidRPr="00D74A7B">
        <w:rPr>
          <w:rFonts w:ascii="Times New Roman" w:hAnsi="Times New Roman" w:cs="Times New Roman"/>
          <w:sz w:val="28"/>
          <w:szCs w:val="28"/>
        </w:rPr>
        <w:t xml:space="preserve"> арифметические операции, очистку полей и </w:t>
      </w:r>
      <w:r w:rsidR="00572F42">
        <w:rPr>
          <w:rFonts w:ascii="Times New Roman" w:hAnsi="Times New Roman" w:cs="Times New Roman"/>
          <w:sz w:val="28"/>
          <w:szCs w:val="28"/>
        </w:rPr>
        <w:t xml:space="preserve">вывод результата </w:t>
      </w:r>
      <w:r w:rsidR="00572F42" w:rsidRPr="007A73AF">
        <w:rPr>
          <w:rFonts w:ascii="Times New Roman" w:hAnsi="Times New Roman" w:cs="Times New Roman"/>
          <w:sz w:val="28"/>
          <w:szCs w:val="28"/>
        </w:rPr>
        <w:t xml:space="preserve">в </w:t>
      </w:r>
      <w:r w:rsidR="007A73AF">
        <w:rPr>
          <w:rFonts w:ascii="Times New Roman" w:hAnsi="Times New Roman" w:cs="Times New Roman"/>
          <w:sz w:val="28"/>
          <w:szCs w:val="28"/>
        </w:rPr>
        <w:t xml:space="preserve">элемент </w:t>
      </w:r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r>
        <w:rPr>
          <w:rFonts w:ascii="Times New Roman" w:hAnsi="Times New Roman" w:cs="Times New Roman"/>
          <w:sz w:val="28"/>
          <w:szCs w:val="28"/>
        </w:rPr>
        <w:t>. Свойства этих элементов представлены</w:t>
      </w:r>
      <w:r w:rsidR="00572F42">
        <w:rPr>
          <w:rFonts w:ascii="Times New Roman" w:hAnsi="Times New Roman" w:cs="Times New Roman"/>
          <w:sz w:val="28"/>
          <w:szCs w:val="28"/>
        </w:rPr>
        <w:t xml:space="preserve"> в </w:t>
      </w:r>
      <w:r w:rsidR="00572F42" w:rsidRPr="00D74A7B">
        <w:rPr>
          <w:rFonts w:ascii="Times New Roman" w:hAnsi="Times New Roman" w:cs="Times New Roman"/>
          <w:sz w:val="28"/>
          <w:szCs w:val="28"/>
        </w:rPr>
        <w:t>таблицах 2, 3</w:t>
      </w:r>
      <w:r w:rsidR="00572F42">
        <w:rPr>
          <w:rFonts w:ascii="Times New Roman" w:hAnsi="Times New Roman" w:cs="Times New Roman"/>
          <w:sz w:val="28"/>
          <w:szCs w:val="28"/>
        </w:rPr>
        <w:t>, 4.</w:t>
      </w:r>
    </w:p>
    <w:p w:rsidR="00E92DD6" w:rsidRDefault="00E92DD6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572F42" w:rsidRPr="00D74A7B" w:rsidRDefault="00572F42" w:rsidP="00E92DD6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D74A7B">
        <w:rPr>
          <w:rFonts w:ascii="Times New Roman" w:hAnsi="Times New Roman" w:cs="Times New Roman"/>
          <w:sz w:val="28"/>
          <w:szCs w:val="28"/>
        </w:rPr>
        <w:lastRenderedPageBreak/>
        <w:t xml:space="preserve">Таблица 2 </w:t>
      </w:r>
      <w:r w:rsidRPr="00D74A7B">
        <w:rPr>
          <w:sz w:val="28"/>
          <w:szCs w:val="28"/>
        </w:rPr>
        <w:t xml:space="preserve">– </w:t>
      </w:r>
      <w:r w:rsidRPr="00D74A7B">
        <w:rPr>
          <w:rFonts w:ascii="Times New Roman" w:hAnsi="Times New Roman" w:cs="Times New Roman"/>
          <w:sz w:val="28"/>
          <w:szCs w:val="28"/>
        </w:rPr>
        <w:t>Свойства кнопок</w:t>
      </w:r>
      <w:r w:rsidR="00E92DD6">
        <w:rPr>
          <w:rFonts w:ascii="Times New Roman" w:hAnsi="Times New Roman" w:cs="Times New Roman"/>
          <w:sz w:val="28"/>
          <w:szCs w:val="28"/>
        </w:rPr>
        <w:t xml:space="preserve"> «</w:t>
      </w:r>
      <w:r w:rsidR="00E92DD6">
        <w:rPr>
          <w:rFonts w:ascii="Times New Roman" w:hAnsi="Times New Roman" w:cs="Times New Roman"/>
          <w:sz w:val="28"/>
          <w:szCs w:val="28"/>
          <w:lang w:val="en-US"/>
        </w:rPr>
        <w:t>Backspace</w:t>
      </w:r>
      <w:r w:rsidR="00E92DD6">
        <w:rPr>
          <w:rFonts w:ascii="Times New Roman" w:hAnsi="Times New Roman" w:cs="Times New Roman"/>
          <w:sz w:val="28"/>
          <w:szCs w:val="28"/>
        </w:rPr>
        <w:t>», «</w:t>
      </w:r>
      <w:r w:rsidR="00E92DD6">
        <w:rPr>
          <w:rFonts w:ascii="Times New Roman" w:hAnsi="Times New Roman" w:cs="Times New Roman"/>
          <w:sz w:val="28"/>
          <w:szCs w:val="28"/>
          <w:lang w:val="en-US"/>
        </w:rPr>
        <w:t>CE</w:t>
      </w:r>
      <w:r w:rsidR="00E92DD6">
        <w:rPr>
          <w:rFonts w:ascii="Times New Roman" w:hAnsi="Times New Roman" w:cs="Times New Roman"/>
          <w:sz w:val="28"/>
          <w:szCs w:val="28"/>
        </w:rPr>
        <w:t>» и «</w:t>
      </w:r>
      <w:r w:rsidR="00E92DD6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E92DD6">
        <w:rPr>
          <w:rFonts w:ascii="Times New Roman" w:hAnsi="Times New Roman" w:cs="Times New Roman"/>
          <w:sz w:val="28"/>
          <w:szCs w:val="28"/>
        </w:rPr>
        <w:t>»</w:t>
      </w:r>
      <w:r w:rsidRPr="00D74A7B">
        <w:rPr>
          <w:rFonts w:ascii="Times New Roman" w:hAnsi="Times New Roman" w:cs="Times New Roman"/>
          <w:sz w:val="28"/>
          <w:szCs w:val="28"/>
        </w:rPr>
        <w:t xml:space="preserve"> и их значения</w:t>
      </w:r>
    </w:p>
    <w:tbl>
      <w:tblPr>
        <w:tblStyle w:val="ab"/>
        <w:tblW w:w="0" w:type="auto"/>
        <w:tblLook w:val="04A0"/>
      </w:tblPr>
      <w:tblGrid>
        <w:gridCol w:w="3094"/>
        <w:gridCol w:w="3095"/>
        <w:gridCol w:w="3098"/>
      </w:tblGrid>
      <w:tr w:rsidR="00572F42" w:rsidRPr="00D74A7B" w:rsidTr="00FE11AE">
        <w:tc>
          <w:tcPr>
            <w:tcW w:w="3115" w:type="dxa"/>
          </w:tcPr>
          <w:p w:rsidR="00572F42" w:rsidRPr="00D74A7B" w:rsidRDefault="00572F42" w:rsidP="00FE11AE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572F42" w:rsidRPr="00D74A7B" w:rsidRDefault="00572F42" w:rsidP="00FE11AE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572F42" w:rsidRPr="00D74A7B" w:rsidRDefault="00572F42" w:rsidP="00FE11AE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572F42" w:rsidRPr="00D74A7B" w:rsidTr="00FE11AE">
        <w:tc>
          <w:tcPr>
            <w:tcW w:w="3115" w:type="dxa"/>
          </w:tcPr>
          <w:p w:rsidR="00572F42" w:rsidRPr="00D74A7B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115" w:type="dxa"/>
          </w:tcPr>
          <w:p w:rsidR="00572F42" w:rsidRPr="00D74A7B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Имя кнопки </w:t>
            </w:r>
          </w:p>
        </w:tc>
        <w:tc>
          <w:tcPr>
            <w:tcW w:w="3115" w:type="dxa"/>
          </w:tcPr>
          <w:p w:rsidR="00572F42" w:rsidRPr="00D74A7B" w:rsidRDefault="00E92DD6" w:rsidP="00900206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</w:t>
            </w:r>
            <w:r w:rsidR="00572F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ackspace</w:t>
            </w:r>
            <w:proofErr w:type="spellEnd"/>
            <w:r w:rsidR="00572F42"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</w:t>
            </w:r>
            <w:r w:rsidR="00572F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E</w:t>
            </w:r>
            <w:proofErr w:type="spellEnd"/>
            <w:r w:rsidR="00572F42" w:rsidRPr="00D4240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</w:t>
            </w:r>
            <w:r w:rsidR="00572F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proofErr w:type="spellEnd"/>
          </w:p>
        </w:tc>
      </w:tr>
      <w:tr w:rsidR="00572F42" w:rsidRPr="00D74A7B" w:rsidTr="00FE11AE">
        <w:tc>
          <w:tcPr>
            <w:tcW w:w="3115" w:type="dxa"/>
          </w:tcPr>
          <w:p w:rsidR="00572F42" w:rsidRPr="00D74A7B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572F42" w:rsidRPr="00D74A7B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кнопки </w:t>
            </w:r>
          </w:p>
        </w:tc>
        <w:tc>
          <w:tcPr>
            <w:tcW w:w="3115" w:type="dxa"/>
          </w:tcPr>
          <w:p w:rsidR="00572F42" w:rsidRPr="00D74A7B" w:rsidRDefault="00572F42" w:rsidP="00900206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ackspace</w:t>
            </w: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>», «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E</w:t>
            </w: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>», 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»</w:t>
            </w:r>
          </w:p>
        </w:tc>
      </w:tr>
      <w:tr w:rsidR="00572F42" w:rsidRPr="00D74A7B" w:rsidTr="00FE11AE">
        <w:tc>
          <w:tcPr>
            <w:tcW w:w="3115" w:type="dxa"/>
          </w:tcPr>
          <w:p w:rsidR="00572F42" w:rsidRPr="00D74A7B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3115" w:type="dxa"/>
          </w:tcPr>
          <w:p w:rsidR="00572F42" w:rsidRPr="00D74A7B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>Расстояние от левого края</w:t>
            </w:r>
          </w:p>
        </w:tc>
        <w:tc>
          <w:tcPr>
            <w:tcW w:w="3115" w:type="dxa"/>
          </w:tcPr>
          <w:p w:rsidR="00572F42" w:rsidRPr="00E92DD6" w:rsidRDefault="00E92DD6" w:rsidP="0090020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  <w:r w:rsidR="00572F42">
              <w:rPr>
                <w:rFonts w:ascii="Times New Roman" w:hAnsi="Times New Roman" w:cs="Times New Roman"/>
                <w:sz w:val="28"/>
                <w:szCs w:val="28"/>
              </w:rPr>
              <w:t xml:space="preserve">0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8</w:t>
            </w:r>
          </w:p>
        </w:tc>
      </w:tr>
      <w:tr w:rsidR="00572F42" w:rsidRPr="00D74A7B" w:rsidTr="00FE11AE">
        <w:tc>
          <w:tcPr>
            <w:tcW w:w="3115" w:type="dxa"/>
          </w:tcPr>
          <w:p w:rsidR="00572F42" w:rsidRPr="00D74A7B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115" w:type="dxa"/>
          </w:tcPr>
          <w:p w:rsidR="00572F42" w:rsidRPr="00D74A7B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Расстояние от верхнего края </w:t>
            </w:r>
          </w:p>
        </w:tc>
        <w:tc>
          <w:tcPr>
            <w:tcW w:w="3115" w:type="dxa"/>
          </w:tcPr>
          <w:p w:rsidR="00572F42" w:rsidRPr="00E92DD6" w:rsidRDefault="00E92DD6" w:rsidP="0090020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5</w:t>
            </w:r>
          </w:p>
        </w:tc>
      </w:tr>
      <w:tr w:rsidR="00572F42" w:rsidRPr="00D74A7B" w:rsidTr="00FE11AE">
        <w:tc>
          <w:tcPr>
            <w:tcW w:w="3115" w:type="dxa"/>
          </w:tcPr>
          <w:p w:rsidR="00572F42" w:rsidRPr="00D74A7B" w:rsidRDefault="00572F42" w:rsidP="0090020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</w:t>
            </w: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dth</w:t>
            </w:r>
          </w:p>
        </w:tc>
        <w:tc>
          <w:tcPr>
            <w:tcW w:w="3115" w:type="dxa"/>
          </w:tcPr>
          <w:p w:rsidR="00572F42" w:rsidRPr="00D74A7B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Ширина кнопки </w:t>
            </w:r>
          </w:p>
        </w:tc>
        <w:tc>
          <w:tcPr>
            <w:tcW w:w="3115" w:type="dxa"/>
          </w:tcPr>
          <w:p w:rsidR="00572F42" w:rsidRPr="00E92DD6" w:rsidRDefault="00E92DD6" w:rsidP="0090020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  <w:r w:rsidR="00572F42"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0</w:t>
            </w:r>
            <w:r w:rsidR="00572F42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5</w:t>
            </w:r>
          </w:p>
        </w:tc>
      </w:tr>
      <w:tr w:rsidR="00572F42" w:rsidRPr="00D74A7B" w:rsidTr="00FE11AE">
        <w:tc>
          <w:tcPr>
            <w:tcW w:w="3115" w:type="dxa"/>
          </w:tcPr>
          <w:p w:rsidR="00572F42" w:rsidRPr="00D74A7B" w:rsidRDefault="00572F42" w:rsidP="0090020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3115" w:type="dxa"/>
          </w:tcPr>
          <w:p w:rsidR="00572F42" w:rsidRPr="00D74A7B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Высота кнопки </w:t>
            </w:r>
          </w:p>
        </w:tc>
        <w:tc>
          <w:tcPr>
            <w:tcW w:w="3115" w:type="dxa"/>
          </w:tcPr>
          <w:p w:rsidR="00572F42" w:rsidRPr="00E92DD6" w:rsidRDefault="00E92DD6" w:rsidP="0090020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</w:t>
            </w:r>
          </w:p>
        </w:tc>
      </w:tr>
      <w:tr w:rsidR="007135EB" w:rsidRPr="00D74A7B" w:rsidTr="00FE11AE">
        <w:tc>
          <w:tcPr>
            <w:tcW w:w="3115" w:type="dxa"/>
          </w:tcPr>
          <w:p w:rsidR="007135EB" w:rsidRPr="00D74A7B" w:rsidRDefault="007135EB" w:rsidP="007135E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</w:p>
        </w:tc>
        <w:tc>
          <w:tcPr>
            <w:tcW w:w="3115" w:type="dxa"/>
          </w:tcPr>
          <w:p w:rsidR="007135EB" w:rsidRPr="00D74A7B" w:rsidRDefault="007135EB" w:rsidP="007135EB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Шрифт</w:t>
            </w:r>
          </w:p>
        </w:tc>
        <w:tc>
          <w:tcPr>
            <w:tcW w:w="3115" w:type="dxa"/>
          </w:tcPr>
          <w:p w:rsidR="007135EB" w:rsidRPr="00900206" w:rsidRDefault="007135EB" w:rsidP="007135EB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Шриф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ns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if</w:t>
            </w:r>
          </w:p>
          <w:p w:rsidR="007135EB" w:rsidRPr="00900206" w:rsidRDefault="007135EB" w:rsidP="007135EB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Начертание – </w:t>
            </w:r>
            <w:proofErr w:type="gramStart"/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обычный</w:t>
            </w:r>
            <w:proofErr w:type="gramEnd"/>
          </w:p>
          <w:p w:rsidR="007135EB" w:rsidRPr="00084C8B" w:rsidRDefault="007135EB" w:rsidP="007135EB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змер – </w:t>
            </w:r>
            <w:r w:rsidRPr="00084C8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 w:hint="eastAsia"/>
                <w:sz w:val="28"/>
                <w:szCs w:val="28"/>
                <w:lang w:eastAsia="ja-JP"/>
              </w:rPr>
              <w:t>pt</w:t>
            </w:r>
            <w:proofErr w:type="spellEnd"/>
          </w:p>
        </w:tc>
      </w:tr>
    </w:tbl>
    <w:p w:rsidR="00572F42" w:rsidRPr="00D74A7B" w:rsidRDefault="00572F42" w:rsidP="00572F42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572F42" w:rsidRPr="00900206" w:rsidRDefault="00572F42" w:rsidP="00900206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900206">
        <w:rPr>
          <w:rFonts w:ascii="Times New Roman" w:hAnsi="Times New Roman" w:cs="Times New Roman"/>
          <w:sz w:val="28"/>
          <w:szCs w:val="28"/>
        </w:rPr>
        <w:t>Таблица 3 – Свойства кнопок</w:t>
      </w:r>
      <w:r w:rsidR="00074D72">
        <w:rPr>
          <w:rFonts w:ascii="Times New Roman" w:hAnsi="Times New Roman" w:cs="Times New Roman"/>
          <w:sz w:val="28"/>
          <w:szCs w:val="28"/>
        </w:rPr>
        <w:t xml:space="preserve"> чисел и арифметических выражений</w:t>
      </w:r>
      <w:r w:rsidRPr="00900206">
        <w:rPr>
          <w:rFonts w:ascii="Times New Roman" w:hAnsi="Times New Roman" w:cs="Times New Roman"/>
          <w:sz w:val="28"/>
          <w:szCs w:val="28"/>
        </w:rPr>
        <w:t xml:space="preserve"> и их значени</w:t>
      </w:r>
      <w:r w:rsidR="00E92DD6" w:rsidRPr="00900206">
        <w:rPr>
          <w:rFonts w:ascii="Times New Roman" w:hAnsi="Times New Roman" w:cs="Times New Roman"/>
          <w:sz w:val="28"/>
          <w:szCs w:val="28"/>
        </w:rPr>
        <w:t>я</w:t>
      </w:r>
    </w:p>
    <w:tbl>
      <w:tblPr>
        <w:tblStyle w:val="ab"/>
        <w:tblW w:w="0" w:type="auto"/>
        <w:tblLook w:val="04A0"/>
      </w:tblPr>
      <w:tblGrid>
        <w:gridCol w:w="3092"/>
        <w:gridCol w:w="3092"/>
        <w:gridCol w:w="3103"/>
      </w:tblGrid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572F42" w:rsidRPr="003268B5" w:rsidTr="00FE11AE"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Name)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Имя кнопки </w:t>
            </w:r>
          </w:p>
        </w:tc>
        <w:tc>
          <w:tcPr>
            <w:tcW w:w="3115" w:type="dxa"/>
          </w:tcPr>
          <w:p w:rsidR="00572F42" w:rsidRPr="00900206" w:rsidRDefault="00E92DD6" w:rsidP="00900206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</w:t>
            </w:r>
            <w:r w:rsidR="00572F42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7,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</w:t>
            </w:r>
            <w:r w:rsidR="00572F42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8,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</w:t>
            </w:r>
            <w:r w:rsidR="00572F42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Div</w:t>
            </w:r>
            <w:proofErr w:type="spellEnd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Sqrt</w:t>
            </w:r>
            <w:proofErr w:type="spellEnd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btn4, btn5, btn6, </w:t>
            </w:r>
            <w:proofErr w:type="spellStart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Mul</w:t>
            </w:r>
            <w:proofErr w:type="spellEnd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Mod</w:t>
            </w:r>
            <w:proofErr w:type="spellEnd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btn1, btn2, btn3, </w:t>
            </w:r>
            <w:proofErr w:type="spellStart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Deduct</w:t>
            </w:r>
            <w:proofErr w:type="spellEnd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Inverse</w:t>
            </w:r>
            <w:proofErr w:type="spellEnd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btn0,btnSeparator, </w:t>
            </w:r>
            <w:proofErr w:type="spellStart"/>
            <w:r w:rsidR="00900206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Inverse</w:t>
            </w:r>
            <w:proofErr w:type="spellEnd"/>
            <w:r w:rsidR="00900206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="00900206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Sum</w:t>
            </w:r>
            <w:proofErr w:type="spellEnd"/>
            <w:r w:rsidR="00900206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="00900206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Result</w:t>
            </w:r>
            <w:proofErr w:type="spellEnd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кнопки </w:t>
            </w:r>
          </w:p>
        </w:tc>
        <w:tc>
          <w:tcPr>
            <w:tcW w:w="3115" w:type="dxa"/>
          </w:tcPr>
          <w:p w:rsidR="00900206" w:rsidRPr="00900206" w:rsidRDefault="00572F42" w:rsidP="00900206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«7», «8», «9»,</w:t>
            </w:r>
            <w:r w:rsidR="00900206"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«/», «</w:t>
            </w:r>
            <w:proofErr w:type="spellStart"/>
            <w:r w:rsidR="00900206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qrt</w:t>
            </w:r>
            <w:proofErr w:type="spellEnd"/>
            <w:r w:rsidR="00900206"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», «4», «5», «6», «*», «%», «1», «2», «3», </w:t>
            </w:r>
            <w:r w:rsidR="00900206" w:rsidRPr="0090020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«-», «1</w:t>
            </w:r>
            <w:r w:rsidR="00900206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x</w:t>
            </w:r>
            <w:r w:rsidR="00900206" w:rsidRPr="00900206">
              <w:rPr>
                <w:rFonts w:ascii="Times New Roman" w:hAnsi="Times New Roman" w:cs="Times New Roman"/>
                <w:sz w:val="28"/>
                <w:szCs w:val="28"/>
              </w:rPr>
              <w:t>», «0», «,»,</w:t>
            </w:r>
          </w:p>
          <w:p w:rsidR="00572F42" w:rsidRPr="00900206" w:rsidRDefault="00900206" w:rsidP="00900206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«+/-», «+», «=»</w:t>
            </w:r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Location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Расстояние от левого края</w:t>
            </w:r>
          </w:p>
        </w:tc>
        <w:tc>
          <w:tcPr>
            <w:tcW w:w="3115" w:type="dxa"/>
          </w:tcPr>
          <w:p w:rsidR="00572F42" w:rsidRPr="00900206" w:rsidRDefault="00900206" w:rsidP="0090020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, 83, 153, 223, 293</w:t>
            </w:r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Расстояние от верхнего края </w:t>
            </w:r>
          </w:p>
        </w:tc>
        <w:tc>
          <w:tcPr>
            <w:tcW w:w="3115" w:type="dxa"/>
          </w:tcPr>
          <w:p w:rsidR="00572F42" w:rsidRPr="00900206" w:rsidRDefault="00074D72" w:rsidP="0090020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0, 135, 180, 225</w:t>
            </w:r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dth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Ширина кнопки </w:t>
            </w:r>
          </w:p>
        </w:tc>
        <w:tc>
          <w:tcPr>
            <w:tcW w:w="3115" w:type="dxa"/>
          </w:tcPr>
          <w:p w:rsidR="00572F42" w:rsidRPr="00900206" w:rsidRDefault="00074D72" w:rsidP="0090020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572F42" w:rsidRPr="0090020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Высота кнопки 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</w:tr>
      <w:tr w:rsidR="007135EB" w:rsidRPr="00900206" w:rsidTr="00FE11AE">
        <w:tc>
          <w:tcPr>
            <w:tcW w:w="3115" w:type="dxa"/>
          </w:tcPr>
          <w:p w:rsidR="007135EB" w:rsidRPr="007135EB" w:rsidRDefault="007135EB" w:rsidP="0090020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</w:p>
        </w:tc>
        <w:tc>
          <w:tcPr>
            <w:tcW w:w="3115" w:type="dxa"/>
          </w:tcPr>
          <w:p w:rsidR="007135EB" w:rsidRPr="00900206" w:rsidRDefault="007135EB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Шрифт</w:t>
            </w:r>
          </w:p>
        </w:tc>
        <w:tc>
          <w:tcPr>
            <w:tcW w:w="3115" w:type="dxa"/>
          </w:tcPr>
          <w:p w:rsidR="007135EB" w:rsidRPr="00900206" w:rsidRDefault="007135EB" w:rsidP="007135EB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рифт –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ns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if</w:t>
            </w:r>
          </w:p>
          <w:p w:rsidR="007135EB" w:rsidRPr="00900206" w:rsidRDefault="007135EB" w:rsidP="007135EB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Начертание – </w:t>
            </w:r>
            <w:proofErr w:type="gramStart"/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обычный</w:t>
            </w:r>
            <w:proofErr w:type="gramEnd"/>
          </w:p>
          <w:p w:rsidR="007135EB" w:rsidRPr="00900206" w:rsidRDefault="007135EB" w:rsidP="007135EB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змер – </w:t>
            </w:r>
            <w:r w:rsidRPr="00084C8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 w:hint="eastAsia"/>
                <w:sz w:val="28"/>
                <w:szCs w:val="28"/>
                <w:lang w:eastAsia="ja-JP"/>
              </w:rPr>
              <w:t>pt</w:t>
            </w:r>
            <w:proofErr w:type="spellEnd"/>
          </w:p>
        </w:tc>
      </w:tr>
    </w:tbl>
    <w:p w:rsidR="00572F42" w:rsidRPr="00900206" w:rsidRDefault="00572F42" w:rsidP="0090020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572F42" w:rsidRPr="00900206" w:rsidRDefault="00572F42" w:rsidP="0090020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00206">
        <w:rPr>
          <w:rFonts w:ascii="Times New Roman" w:hAnsi="Times New Roman" w:cs="Times New Roman"/>
          <w:sz w:val="28"/>
          <w:szCs w:val="28"/>
        </w:rPr>
        <w:t>Свойства элемента управления</w:t>
      </w:r>
      <w:r w:rsidR="00074D72">
        <w:rPr>
          <w:rFonts w:ascii="Times New Roman" w:hAnsi="Times New Roman" w:cs="Times New Roman"/>
          <w:sz w:val="28"/>
          <w:szCs w:val="28"/>
        </w:rPr>
        <w:t xml:space="preserve"> типа</w:t>
      </w:r>
      <w:r w:rsidRPr="00900206">
        <w:rPr>
          <w:rFonts w:ascii="Times New Roman" w:hAnsi="Times New Roman" w:cs="Times New Roman"/>
          <w:sz w:val="28"/>
          <w:szCs w:val="28"/>
        </w:rPr>
        <w:t xml:space="preserve"> </w:t>
      </w:r>
      <w:r w:rsidRPr="00900206"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Pr="00900206">
        <w:rPr>
          <w:rFonts w:ascii="Times New Roman" w:hAnsi="Times New Roman" w:cs="Times New Roman"/>
          <w:sz w:val="28"/>
          <w:szCs w:val="28"/>
        </w:rPr>
        <w:t xml:space="preserve">, к которому относится </w:t>
      </w:r>
      <w:proofErr w:type="spellStart"/>
      <w:r w:rsidR="00074D72">
        <w:rPr>
          <w:rFonts w:ascii="Times New Roman" w:hAnsi="Times New Roman" w:cs="Times New Roman"/>
          <w:sz w:val="28"/>
          <w:szCs w:val="28"/>
          <w:lang w:val="en-US"/>
        </w:rPr>
        <w:t>lblTemp</w:t>
      </w:r>
      <w:proofErr w:type="spellEnd"/>
      <w:r w:rsidRPr="00900206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Pr="00900206">
        <w:rPr>
          <w:rFonts w:ascii="Times New Roman" w:hAnsi="Times New Roman" w:cs="Times New Roman"/>
          <w:sz w:val="28"/>
          <w:szCs w:val="28"/>
        </w:rPr>
        <w:t>отвечающий</w:t>
      </w:r>
      <w:proofErr w:type="gramEnd"/>
      <w:r w:rsidRPr="00900206">
        <w:rPr>
          <w:rFonts w:ascii="Times New Roman" w:hAnsi="Times New Roman" w:cs="Times New Roman"/>
          <w:sz w:val="28"/>
          <w:szCs w:val="28"/>
        </w:rPr>
        <w:t xml:space="preserve"> за хранение в поле </w:t>
      </w:r>
      <w:r w:rsidRPr="00900206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900206">
        <w:rPr>
          <w:rFonts w:ascii="Times New Roman" w:hAnsi="Times New Roman" w:cs="Times New Roman"/>
          <w:sz w:val="28"/>
          <w:szCs w:val="28"/>
        </w:rPr>
        <w:t xml:space="preserve"> </w:t>
      </w:r>
      <w:r w:rsidR="00074D72">
        <w:rPr>
          <w:rFonts w:ascii="Times New Roman" w:hAnsi="Times New Roman" w:cs="Times New Roman"/>
          <w:sz w:val="28"/>
          <w:szCs w:val="28"/>
        </w:rPr>
        <w:t>значения</w:t>
      </w:r>
      <w:r w:rsidRPr="00900206">
        <w:rPr>
          <w:rFonts w:ascii="Times New Roman" w:hAnsi="Times New Roman" w:cs="Times New Roman"/>
          <w:sz w:val="28"/>
          <w:szCs w:val="28"/>
        </w:rPr>
        <w:t xml:space="preserve"> первого операнда, представлены в таблице 4.</w:t>
      </w:r>
    </w:p>
    <w:p w:rsidR="00572F42" w:rsidRPr="00900206" w:rsidRDefault="00900206" w:rsidP="00900206">
      <w:pPr>
        <w:pStyle w:val="ac"/>
        <w:ind w:firstLine="0"/>
      </w:pPr>
      <w:r w:rsidRPr="00900206">
        <w:t xml:space="preserve">Таблица 4 </w:t>
      </w:r>
      <w:r w:rsidR="007135EB">
        <w:t xml:space="preserve">– Свойства метки </w:t>
      </w:r>
      <w:proofErr w:type="spellStart"/>
      <w:r w:rsidR="007135EB">
        <w:rPr>
          <w:lang w:val="en-US"/>
        </w:rPr>
        <w:t>lblTemp</w:t>
      </w:r>
      <w:proofErr w:type="spellEnd"/>
      <w:r w:rsidR="00572F42" w:rsidRPr="00900206">
        <w:t xml:space="preserve"> и их значения</w:t>
      </w:r>
    </w:p>
    <w:tbl>
      <w:tblPr>
        <w:tblStyle w:val="ab"/>
        <w:tblW w:w="0" w:type="auto"/>
        <w:tblLook w:val="04A0"/>
      </w:tblPr>
      <w:tblGrid>
        <w:gridCol w:w="3093"/>
        <w:gridCol w:w="3099"/>
        <w:gridCol w:w="3095"/>
      </w:tblGrid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Name)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Имя метки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="00074D7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lTemp</w:t>
            </w:r>
            <w:proofErr w:type="spellEnd"/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Текст метки 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Align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Способ выравнивания текста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pLeft</w:t>
            </w:r>
            <w:proofErr w:type="spellEnd"/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Расстояние от левого края</w:t>
            </w:r>
          </w:p>
        </w:tc>
        <w:tc>
          <w:tcPr>
            <w:tcW w:w="3115" w:type="dxa"/>
          </w:tcPr>
          <w:p w:rsidR="00572F42" w:rsidRPr="00900206" w:rsidRDefault="00074D72" w:rsidP="0090020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Расстояние от верхнего края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074D7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Шрифт </w:t>
            </w:r>
          </w:p>
        </w:tc>
        <w:tc>
          <w:tcPr>
            <w:tcW w:w="3115" w:type="dxa"/>
          </w:tcPr>
          <w:p w:rsidR="00572F42" w:rsidRPr="00900206" w:rsidRDefault="007135EB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рифт – </w:t>
            </w:r>
            <w:r w:rsidR="00572F42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="00572F42"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72F42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ns</w:t>
            </w:r>
            <w:r w:rsidR="00572F42"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72F42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if</w:t>
            </w:r>
          </w:p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Начертание – </w:t>
            </w:r>
            <w:proofErr w:type="gramStart"/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обычный</w:t>
            </w:r>
            <w:proofErr w:type="gramEnd"/>
          </w:p>
          <w:p w:rsidR="00572F42" w:rsidRPr="00084C8B" w:rsidRDefault="00074D7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змер – </w:t>
            </w:r>
            <w:r w:rsidRPr="00084C8B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572F42"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 w:hint="eastAsia"/>
                <w:sz w:val="28"/>
                <w:szCs w:val="28"/>
                <w:lang w:eastAsia="ja-JP"/>
              </w:rPr>
              <w:t>pt</w:t>
            </w:r>
            <w:proofErr w:type="spellEnd"/>
          </w:p>
        </w:tc>
      </w:tr>
    </w:tbl>
    <w:p w:rsidR="00572F42" w:rsidRPr="00900206" w:rsidRDefault="00572F42" w:rsidP="0090020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135EB" w:rsidRPr="007135EB" w:rsidRDefault="00572F42" w:rsidP="007135EB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00206">
        <w:rPr>
          <w:rFonts w:ascii="Times New Roman" w:hAnsi="Times New Roman" w:cs="Times New Roman"/>
          <w:sz w:val="28"/>
          <w:szCs w:val="28"/>
        </w:rPr>
        <w:lastRenderedPageBreak/>
        <w:t xml:space="preserve">Свойства элемента управления </w:t>
      </w:r>
      <w:r w:rsidR="007135EB">
        <w:rPr>
          <w:rFonts w:ascii="Times New Roman" w:hAnsi="Times New Roman" w:cs="Times New Roman"/>
          <w:sz w:val="28"/>
          <w:szCs w:val="28"/>
        </w:rPr>
        <w:t xml:space="preserve">типа </w:t>
      </w:r>
      <w:proofErr w:type="spellStart"/>
      <w:r w:rsidR="00F3166C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900206">
        <w:rPr>
          <w:rFonts w:ascii="Times New Roman" w:hAnsi="Times New Roman" w:cs="Times New Roman"/>
          <w:sz w:val="28"/>
          <w:szCs w:val="28"/>
          <w:lang w:val="en-US"/>
        </w:rPr>
        <w:t>extBox</w:t>
      </w:r>
      <w:proofErr w:type="spellEnd"/>
      <w:r w:rsidRPr="00900206">
        <w:rPr>
          <w:rFonts w:ascii="Times New Roman" w:hAnsi="Times New Roman" w:cs="Times New Roman"/>
          <w:sz w:val="28"/>
          <w:szCs w:val="28"/>
        </w:rPr>
        <w:t xml:space="preserve">, к которому относится </w:t>
      </w:r>
      <w:proofErr w:type="spellStart"/>
      <w:r w:rsidR="007135EB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900206">
        <w:rPr>
          <w:rFonts w:ascii="Times New Roman" w:hAnsi="Times New Roman" w:cs="Times New Roman"/>
          <w:sz w:val="28"/>
          <w:szCs w:val="28"/>
          <w:lang w:val="en-US"/>
        </w:rPr>
        <w:t>xtBox</w:t>
      </w:r>
      <w:proofErr w:type="spellEnd"/>
      <w:r w:rsidRPr="00900206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Pr="00900206">
        <w:rPr>
          <w:rFonts w:ascii="Times New Roman" w:hAnsi="Times New Roman" w:cs="Times New Roman"/>
          <w:sz w:val="28"/>
          <w:szCs w:val="28"/>
        </w:rPr>
        <w:t>предназначенный</w:t>
      </w:r>
      <w:proofErr w:type="gramEnd"/>
      <w:r w:rsidRPr="00900206">
        <w:rPr>
          <w:rFonts w:ascii="Times New Roman" w:hAnsi="Times New Roman" w:cs="Times New Roman"/>
          <w:sz w:val="28"/>
          <w:szCs w:val="28"/>
        </w:rPr>
        <w:t xml:space="preserve"> для ввода значения текущего операнда и вывода результата вычислений, представлены в таблице 5.</w:t>
      </w:r>
    </w:p>
    <w:p w:rsidR="00572F42" w:rsidRPr="00900206" w:rsidRDefault="00572F42" w:rsidP="00900206">
      <w:pPr>
        <w:pStyle w:val="aa"/>
        <w:spacing w:before="0" w:beforeAutospacing="0" w:after="0" w:afterAutospacing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00206">
        <w:rPr>
          <w:rFonts w:ascii="Times New Roman" w:hAnsi="Times New Roman" w:cs="Times New Roman"/>
          <w:color w:val="000000"/>
          <w:sz w:val="28"/>
          <w:szCs w:val="28"/>
        </w:rPr>
        <w:t>Таблица 5 – Свойства</w:t>
      </w:r>
      <w:r w:rsidRPr="007135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7135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кстового поля </w:t>
      </w:r>
      <w:proofErr w:type="spellStart"/>
      <w:r w:rsidR="007135EB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900206">
        <w:rPr>
          <w:rFonts w:ascii="Times New Roman" w:hAnsi="Times New Roman" w:cs="Times New Roman"/>
          <w:sz w:val="28"/>
          <w:szCs w:val="28"/>
          <w:lang w:val="en-US"/>
        </w:rPr>
        <w:t>xtBox</w:t>
      </w:r>
      <w:proofErr w:type="spellEnd"/>
    </w:p>
    <w:tbl>
      <w:tblPr>
        <w:tblStyle w:val="ab"/>
        <w:tblW w:w="0" w:type="auto"/>
        <w:tblLook w:val="04A0"/>
      </w:tblPr>
      <w:tblGrid>
        <w:gridCol w:w="3092"/>
        <w:gridCol w:w="3101"/>
        <w:gridCol w:w="3094"/>
      </w:tblGrid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a"/>
              <w:spacing w:before="0" w:beforeAutospacing="0" w:after="0" w:afterAutospacing="0"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a"/>
              <w:spacing w:before="0" w:beforeAutospacing="0" w:after="0" w:afterAutospacing="0"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a"/>
              <w:spacing w:before="0" w:beforeAutospacing="0" w:after="0" w:afterAutospacing="0"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  <w:t>Значение</w:t>
            </w:r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</w:t>
            </w: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am</w:t>
            </w:r>
            <w:proofErr w:type="gramStart"/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  <w:proofErr w:type="gramEnd"/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3115" w:type="dxa"/>
          </w:tcPr>
          <w:p w:rsidR="00572F42" w:rsidRPr="00900206" w:rsidRDefault="007135EB" w:rsidP="007135EB">
            <w:pPr>
              <w:pStyle w:val="aa"/>
              <w:spacing w:before="0" w:beforeAutospacing="0" w:after="0" w:afterAutospacing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572F42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tBox</w:t>
            </w:r>
            <w:proofErr w:type="spellEnd"/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iz</w:t>
            </w:r>
            <w:proofErr w:type="spellEnd"/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мер: длина и высота</w:t>
            </w:r>
          </w:p>
        </w:tc>
        <w:tc>
          <w:tcPr>
            <w:tcW w:w="3115" w:type="dxa"/>
          </w:tcPr>
          <w:p w:rsidR="00572F42" w:rsidRPr="007135EB" w:rsidRDefault="007135EB" w:rsidP="00900206">
            <w:pPr>
              <w:pStyle w:val="aa"/>
              <w:spacing w:before="0" w:beforeAutospacing="0" w:after="0" w:afterAutospacing="0" w:line="360" w:lineRule="auto"/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4</w:t>
            </w:r>
            <w:r w:rsidR="00572F42"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;</w:t>
            </w:r>
            <w:r w:rsidR="00572F42" w:rsidRPr="0090020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</w:t>
            </w:r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ординаты (</w:t>
            </w: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x;</w:t>
            </w:r>
            <w:r w:rsidR="004F0B8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y)</w:t>
            </w:r>
          </w:p>
        </w:tc>
        <w:tc>
          <w:tcPr>
            <w:tcW w:w="3115" w:type="dxa"/>
          </w:tcPr>
          <w:p w:rsidR="00572F42" w:rsidRPr="007135EB" w:rsidRDefault="007135EB" w:rsidP="00900206">
            <w:pPr>
              <w:pStyle w:val="aa"/>
              <w:spacing w:before="0" w:beforeAutospacing="0" w:after="0" w:afterAutospacing="0" w:line="360" w:lineRule="auto"/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</w:t>
            </w:r>
            <w:r w:rsidR="00572F42"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="00572F42"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</w:t>
            </w:r>
          </w:p>
        </w:tc>
      </w:tr>
      <w:tr w:rsidR="00572F42" w:rsidRPr="00900206" w:rsidTr="00FE11AE">
        <w:trPr>
          <w:trHeight w:val="58"/>
        </w:trPr>
        <w:tc>
          <w:tcPr>
            <w:tcW w:w="3115" w:type="dxa"/>
          </w:tcPr>
          <w:p w:rsidR="00572F42" w:rsidRPr="00900206" w:rsidRDefault="00572F42" w:rsidP="0090020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TextAlign 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Задает выравнивание текста в полях редактирования </w:t>
            </w:r>
          </w:p>
        </w:tc>
        <w:tc>
          <w:tcPr>
            <w:tcW w:w="3115" w:type="dxa"/>
          </w:tcPr>
          <w:p w:rsidR="00572F42" w:rsidRPr="00900206" w:rsidRDefault="00572F42" w:rsidP="007135EB">
            <w:pPr>
              <w:pStyle w:val="aa"/>
              <w:spacing w:before="0" w:beforeAutospacing="0" w:after="0" w:afterAutospacing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ight</w:t>
            </w:r>
          </w:p>
        </w:tc>
      </w:tr>
      <w:tr w:rsidR="007135EB" w:rsidRPr="00900206" w:rsidTr="00FE11AE">
        <w:trPr>
          <w:trHeight w:val="58"/>
        </w:trPr>
        <w:tc>
          <w:tcPr>
            <w:tcW w:w="3115" w:type="dxa"/>
          </w:tcPr>
          <w:p w:rsidR="007135EB" w:rsidRPr="00900206" w:rsidRDefault="007135EB" w:rsidP="007135EB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proofErr w:type="spellStart"/>
            <w:r>
              <w:rPr>
                <w:rFonts w:ascii="Times New Roman" w:hAnsi="Times New Roman" w:cs="Times New Roman" w:hint="eastAsia"/>
                <w:color w:val="000000"/>
                <w:sz w:val="28"/>
                <w:szCs w:val="28"/>
                <w:lang w:eastAsia="ja-JP"/>
              </w:rPr>
              <w:t>Font</w:t>
            </w:r>
            <w:proofErr w:type="spellEnd"/>
          </w:p>
        </w:tc>
        <w:tc>
          <w:tcPr>
            <w:tcW w:w="3115" w:type="dxa"/>
          </w:tcPr>
          <w:p w:rsidR="007135EB" w:rsidRPr="00900206" w:rsidRDefault="007135EB" w:rsidP="007135EB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Шрифт</w:t>
            </w:r>
          </w:p>
        </w:tc>
        <w:tc>
          <w:tcPr>
            <w:tcW w:w="3115" w:type="dxa"/>
          </w:tcPr>
          <w:p w:rsidR="007135EB" w:rsidRPr="00900206" w:rsidRDefault="007135EB" w:rsidP="007135EB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рифт –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ns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if</w:t>
            </w:r>
          </w:p>
          <w:p w:rsidR="007135EB" w:rsidRPr="00900206" w:rsidRDefault="007135EB" w:rsidP="007135EB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Начертание – </w:t>
            </w:r>
            <w:proofErr w:type="gramStart"/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обычный</w:t>
            </w:r>
            <w:proofErr w:type="gramEnd"/>
          </w:p>
          <w:p w:rsidR="007135EB" w:rsidRPr="00084C8B" w:rsidRDefault="007135EB" w:rsidP="007135EB">
            <w:pPr>
              <w:pStyle w:val="aa"/>
              <w:spacing w:before="0" w:beforeAutospacing="0" w:after="0" w:afterAutospacing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змер – </w:t>
            </w:r>
            <w:r w:rsidRPr="00084C8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 w:hint="eastAsia"/>
                <w:sz w:val="28"/>
                <w:szCs w:val="28"/>
              </w:rPr>
              <w:t>pt</w:t>
            </w:r>
            <w:proofErr w:type="spellEnd"/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</w:t>
            </w: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  <w:proofErr w:type="spellStart"/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dOnly</w:t>
            </w:r>
            <w:proofErr w:type="spellEnd"/>
          </w:p>
        </w:tc>
        <w:tc>
          <w:tcPr>
            <w:tcW w:w="3115" w:type="dxa"/>
          </w:tcPr>
          <w:p w:rsidR="00572F42" w:rsidRPr="00900206" w:rsidRDefault="00572F42" w:rsidP="0090020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дает, может ли вводиться значение с клавиатуры</w:t>
            </w:r>
          </w:p>
        </w:tc>
        <w:tc>
          <w:tcPr>
            <w:tcW w:w="3115" w:type="dxa"/>
          </w:tcPr>
          <w:p w:rsidR="00572F42" w:rsidRPr="007135EB" w:rsidRDefault="007135EB" w:rsidP="007135EB">
            <w:pPr>
              <w:pStyle w:val="aa"/>
              <w:spacing w:before="0" w:beforeAutospacing="0" w:after="0" w:afterAutospacing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rue</w:t>
            </w:r>
          </w:p>
        </w:tc>
      </w:tr>
    </w:tbl>
    <w:p w:rsidR="00572F42" w:rsidRPr="00900206" w:rsidRDefault="00572F42" w:rsidP="00900206">
      <w:pPr>
        <w:pStyle w:val="2"/>
        <w:spacing w:before="0"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572F42" w:rsidRPr="00E44AA4" w:rsidRDefault="00572F42" w:rsidP="00E44AA4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21737383"/>
      <w:bookmarkStart w:id="7" w:name="_Toc27929851"/>
      <w:r w:rsidRPr="00E44AA4">
        <w:rPr>
          <w:rFonts w:ascii="Times New Roman" w:hAnsi="Times New Roman" w:cs="Times New Roman"/>
          <w:b/>
          <w:color w:val="auto"/>
          <w:sz w:val="28"/>
          <w:szCs w:val="28"/>
        </w:rPr>
        <w:t>1.3 Требования к организации ввода-вывода данных в программе</w:t>
      </w:r>
      <w:bookmarkEnd w:id="6"/>
      <w:bookmarkEnd w:id="7"/>
    </w:p>
    <w:p w:rsidR="00572F42" w:rsidRDefault="00572F42" w:rsidP="00E44AA4">
      <w:pPr>
        <w:pStyle w:val="aa"/>
        <w:spacing w:before="0" w:beforeAutospacing="0" w:after="0" w:afterAutospacing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00206">
        <w:rPr>
          <w:rFonts w:ascii="Times New Roman" w:hAnsi="Times New Roman" w:cs="Times New Roman"/>
          <w:color w:val="000000"/>
          <w:sz w:val="28"/>
          <w:szCs w:val="28"/>
        </w:rPr>
        <w:t>Ввод информации осуществляется посредством нажатия на кнопки на форме приложения, а вывод представлен на экране компьютера.</w:t>
      </w:r>
    </w:p>
    <w:p w:rsidR="007135EB" w:rsidRPr="00900206" w:rsidRDefault="007135EB" w:rsidP="00E44AA4">
      <w:pPr>
        <w:pStyle w:val="aa"/>
        <w:spacing w:before="0" w:beforeAutospacing="0" w:after="0" w:afterAutospacing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72F42" w:rsidRPr="00E44AA4" w:rsidRDefault="00572F42" w:rsidP="00E44AA4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21737384"/>
      <w:bookmarkStart w:id="9" w:name="_Toc27929852"/>
      <w:r w:rsidRPr="00E44AA4">
        <w:rPr>
          <w:rFonts w:ascii="Times New Roman" w:hAnsi="Times New Roman" w:cs="Times New Roman"/>
          <w:b/>
          <w:color w:val="auto"/>
          <w:sz w:val="28"/>
          <w:szCs w:val="28"/>
        </w:rPr>
        <w:t>1.4 Требования к реакции программы на нестандартные, в том числе критические, действия пользователя</w:t>
      </w:r>
      <w:bookmarkEnd w:id="8"/>
      <w:bookmarkEnd w:id="9"/>
    </w:p>
    <w:p w:rsidR="00572F42" w:rsidRDefault="00572F42" w:rsidP="00E44AA4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00206">
        <w:rPr>
          <w:rFonts w:ascii="Times New Roman" w:hAnsi="Times New Roman" w:cs="Times New Roman"/>
          <w:color w:val="000000"/>
          <w:sz w:val="28"/>
          <w:szCs w:val="28"/>
        </w:rPr>
        <w:t>Должен быть реализован запрет на ввод любых данных с клавиатуры.</w:t>
      </w:r>
    </w:p>
    <w:p w:rsidR="007135EB" w:rsidRPr="007135EB" w:rsidRDefault="007135EB" w:rsidP="00E44AA4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72F42" w:rsidRPr="00E44AA4" w:rsidRDefault="00572F42" w:rsidP="00E44AA4">
      <w:pPr>
        <w:pStyle w:val="2"/>
        <w:numPr>
          <w:ilvl w:val="1"/>
          <w:numId w:val="2"/>
        </w:numPr>
        <w:spacing w:before="0" w:line="360" w:lineRule="auto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" w:name="_Toc21737385"/>
      <w:r w:rsidRPr="00900206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bookmarkStart w:id="11" w:name="_Toc27929853"/>
      <w:r w:rsidRPr="00E44AA4">
        <w:rPr>
          <w:rFonts w:ascii="Times New Roman" w:hAnsi="Times New Roman" w:cs="Times New Roman"/>
          <w:b/>
          <w:color w:val="auto"/>
          <w:sz w:val="28"/>
          <w:szCs w:val="28"/>
        </w:rPr>
        <w:t>Прочие требования к программе</w:t>
      </w:r>
      <w:bookmarkEnd w:id="10"/>
      <w:bookmarkEnd w:id="11"/>
    </w:p>
    <w:p w:rsidR="007135EB" w:rsidRDefault="00572F42" w:rsidP="00E44AA4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00206">
        <w:rPr>
          <w:rFonts w:ascii="Times New Roman" w:hAnsi="Times New Roman" w:cs="Times New Roman"/>
          <w:sz w:val="28"/>
          <w:szCs w:val="28"/>
        </w:rPr>
        <w:t xml:space="preserve">Программа </w:t>
      </w:r>
      <w:r w:rsidRPr="00900206">
        <w:rPr>
          <w:rFonts w:ascii="Times New Roman" w:hAnsi="Times New Roman" w:cs="Times New Roman"/>
          <w:color w:val="000000"/>
          <w:sz w:val="28"/>
          <w:szCs w:val="28"/>
        </w:rPr>
        <w:t>должна</w:t>
      </w:r>
      <w:r w:rsidRPr="00900206">
        <w:rPr>
          <w:rFonts w:ascii="Times New Roman" w:hAnsi="Times New Roman" w:cs="Times New Roman"/>
          <w:sz w:val="28"/>
          <w:szCs w:val="28"/>
        </w:rPr>
        <w:t xml:space="preserve"> работать с вещественными числами.</w:t>
      </w:r>
      <w:r w:rsidR="007135EB">
        <w:rPr>
          <w:rFonts w:ascii="Times New Roman" w:hAnsi="Times New Roman" w:cs="Times New Roman"/>
          <w:sz w:val="28"/>
          <w:szCs w:val="28"/>
        </w:rPr>
        <w:br w:type="page"/>
      </w:r>
    </w:p>
    <w:p w:rsidR="00FE11AE" w:rsidRPr="00FE11AE" w:rsidRDefault="00FE11AE" w:rsidP="00BB1FFD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" w:name="_Toc27929854"/>
      <w:r w:rsidRPr="00FE11AE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 Схемы алгоритмов</w:t>
      </w:r>
      <w:bookmarkEnd w:id="12"/>
    </w:p>
    <w:p w:rsidR="00BB1FFD" w:rsidRPr="00BB1FFD" w:rsidRDefault="00BB1FFD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2 </w:t>
      </w:r>
      <w:r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блок-схема </w:t>
      </w:r>
      <w:r>
        <w:rPr>
          <w:rFonts w:ascii="Times New Roman" w:hAnsi="Times New Roman" w:cs="Times New Roman"/>
          <w:color w:val="000000"/>
          <w:sz w:val="28"/>
          <w:szCs w:val="28"/>
        </w:rPr>
        <w:t>события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xtBox</w:t>
      </w:r>
      <w:proofErr w:type="spellEnd"/>
      <w:r w:rsidRPr="00BB1FFD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 w:rsidR="006F5E59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hanged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отвечающего за </w:t>
      </w:r>
      <w:r w:rsidR="00F3166C">
        <w:rPr>
          <w:rFonts w:ascii="Times New Roman" w:hAnsi="Times New Roman" w:cs="Times New Roman"/>
          <w:color w:val="000000"/>
          <w:sz w:val="28"/>
          <w:szCs w:val="28"/>
        </w:rPr>
        <w:t xml:space="preserve">изменение текстового поля </w:t>
      </w:r>
    </w:p>
    <w:p w:rsidR="00BB1FFD" w:rsidRPr="00BB1FFD" w:rsidRDefault="00BB1FFD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BB1FFD" w:rsidRDefault="00DE3FC1" w:rsidP="006F5E5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5340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6pt;height:3in" o:ole="">
            <v:imagedata r:id="rId9" o:title=""/>
          </v:shape>
          <o:OLEObject Type="Embed" ProgID="Visio.Drawing.15" ShapeID="_x0000_i1025" DrawAspect="Content" ObjectID="_1640965138" r:id="rId10"/>
        </w:object>
      </w:r>
    </w:p>
    <w:p w:rsidR="006F5E59" w:rsidRPr="00BB68C0" w:rsidRDefault="006F5E59" w:rsidP="006F5E5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2 – Схема алгоритма функции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xtBox</w:t>
      </w:r>
      <w:proofErr w:type="spellEnd"/>
      <w:r w:rsidRPr="006F5E59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  <w:proofErr w:type="spellEnd"/>
    </w:p>
    <w:p w:rsidR="00BB1FFD" w:rsidRPr="00BB1FFD" w:rsidRDefault="00BB1FFD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FE11AE" w:rsidRPr="006D364A" w:rsidRDefault="00BB1FFD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Theme="minorHAns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FE11AE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E11AE"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блок-схема </w:t>
      </w:r>
      <w:r w:rsidR="00FE11AE">
        <w:rPr>
          <w:rFonts w:ascii="Times New Roman" w:hAnsi="Times New Roman" w:cs="Times New Roman"/>
          <w:color w:val="000000"/>
          <w:sz w:val="28"/>
          <w:szCs w:val="28"/>
        </w:rPr>
        <w:t xml:space="preserve">события </w:t>
      </w:r>
      <w:proofErr w:type="spellStart"/>
      <w:r w:rsidR="00FE11AE">
        <w:rPr>
          <w:rFonts w:ascii="Times New Roman" w:eastAsiaTheme="minorHAnsi" w:hAnsi="Times New Roman" w:cs="Times New Roman"/>
          <w:sz w:val="28"/>
          <w:szCs w:val="28"/>
        </w:rPr>
        <w:t>b</w:t>
      </w:r>
      <w:r w:rsidR="00FE11AE">
        <w:rPr>
          <w:rFonts w:ascii="Times New Roman" w:eastAsiaTheme="minorHAnsi" w:hAnsi="Times New Roman" w:cs="Times New Roman"/>
          <w:sz w:val="28"/>
          <w:szCs w:val="28"/>
          <w:lang w:val="en-US"/>
        </w:rPr>
        <w:t>tnBackspace</w:t>
      </w:r>
      <w:proofErr w:type="spellEnd"/>
      <w:r w:rsidRPr="00BB1FFD">
        <w:rPr>
          <w:rFonts w:ascii="Times New Roman" w:eastAsiaTheme="minorHAnsi" w:hAnsi="Times New Roman" w:cs="Times New Roman"/>
          <w:sz w:val="28"/>
          <w:szCs w:val="28"/>
        </w:rPr>
        <w:t>_</w:t>
      </w:r>
      <w:r>
        <w:rPr>
          <w:rFonts w:ascii="Times New Roman" w:eastAsiaTheme="minorHAnsi" w:hAnsi="Times New Roman" w:cs="Times New Roman"/>
          <w:sz w:val="28"/>
          <w:szCs w:val="28"/>
          <w:lang w:val="en-US"/>
        </w:rPr>
        <w:t>Click</w:t>
      </w:r>
      <w:r w:rsidR="00FE11AE">
        <w:rPr>
          <w:rFonts w:ascii="Times New Roman" w:eastAsiaTheme="minorHAnsi" w:hAnsi="Times New Roman" w:cs="Times New Roman"/>
          <w:sz w:val="28"/>
          <w:szCs w:val="28"/>
        </w:rPr>
        <w:t>, отвечающего за удаление последнего введённого символа</w:t>
      </w:r>
    </w:p>
    <w:p w:rsidR="00572F42" w:rsidRDefault="00572F42" w:rsidP="00BB1FFD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135EB" w:rsidRDefault="00DE3FC1" w:rsidP="006F5E59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5940" w:dyaOrig="4305">
          <v:shape id="_x0000_i1026" type="#_x0000_t75" style="width:297.5pt;height:215.3pt" o:ole="">
            <v:imagedata r:id="rId11" o:title=""/>
          </v:shape>
          <o:OLEObject Type="Embed" ProgID="Visio.Drawing.15" ShapeID="_x0000_i1026" DrawAspect="Content" ObjectID="_1640965139" r:id="rId12"/>
        </w:object>
      </w:r>
    </w:p>
    <w:p w:rsidR="007135EB" w:rsidRPr="00074EFE" w:rsidRDefault="006F5E59" w:rsidP="00074EF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</w:t>
      </w:r>
      <w:r w:rsidRPr="006F5E59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– Схема алгоритма функции </w:t>
      </w:r>
      <w:proofErr w:type="spellStart"/>
      <w:r>
        <w:rPr>
          <w:rFonts w:ascii="Times New Roman" w:eastAsiaTheme="minorHAnsi" w:hAnsi="Times New Roman" w:cs="Times New Roman"/>
          <w:sz w:val="28"/>
          <w:szCs w:val="28"/>
        </w:rPr>
        <w:t>b</w:t>
      </w:r>
      <w:r>
        <w:rPr>
          <w:rFonts w:ascii="Times New Roman" w:eastAsiaTheme="minorHAnsi" w:hAnsi="Times New Roman" w:cs="Times New Roman"/>
          <w:sz w:val="28"/>
          <w:szCs w:val="28"/>
          <w:lang w:val="en-US"/>
        </w:rPr>
        <w:t>tnBackspace</w:t>
      </w:r>
      <w:proofErr w:type="spellEnd"/>
      <w:r w:rsidRPr="00BB1FFD">
        <w:rPr>
          <w:rFonts w:ascii="Times New Roman" w:eastAsiaTheme="minorHAnsi" w:hAnsi="Times New Roman" w:cs="Times New Roman"/>
          <w:sz w:val="28"/>
          <w:szCs w:val="28"/>
        </w:rPr>
        <w:t>_</w:t>
      </w:r>
      <w:r>
        <w:rPr>
          <w:rFonts w:ascii="Times New Roman" w:eastAsiaTheme="minorHAnsi" w:hAnsi="Times New Roman" w:cs="Times New Roman"/>
          <w:sz w:val="28"/>
          <w:szCs w:val="28"/>
          <w:lang w:val="en-US"/>
        </w:rPr>
        <w:t>Click</w:t>
      </w:r>
    </w:p>
    <w:p w:rsidR="00D71646" w:rsidRDefault="00B71370" w:rsidP="00BB1FFD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На рисунке 4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изоб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ражена блок-схема событи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b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n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>CE_</w:t>
      </w:r>
      <w:r>
        <w:rPr>
          <w:rFonts w:ascii="Times New Roman" w:hAnsi="Times New Roman" w:cs="Times New Roman"/>
          <w:color w:val="000000"/>
          <w:sz w:val="28"/>
          <w:szCs w:val="28"/>
        </w:rPr>
        <w:t>Clic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отвечающего за очистку текстового пол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t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>xtBox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D71646" w:rsidRDefault="00D71646" w:rsidP="00BB1FFD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D71646" w:rsidRPr="00B71370" w:rsidRDefault="007F1CFE" w:rsidP="00B71370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3856" w:dyaOrig="2641">
          <v:shape id="_x0000_i1027" type="#_x0000_t75" style="width:242.5pt;height:165.75pt" o:ole="">
            <v:imagedata r:id="rId13" o:title=""/>
          </v:shape>
          <o:OLEObject Type="Embed" ProgID="Visio.Drawing.15" ShapeID="_x0000_i1027" DrawAspect="Content" ObjectID="_1640965140" r:id="rId14"/>
        </w:object>
      </w:r>
    </w:p>
    <w:p w:rsidR="00B71370" w:rsidRPr="00B71370" w:rsidRDefault="00B71370" w:rsidP="00B7137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B7137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4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B7137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B7137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B7137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71370">
        <w:rPr>
          <w:rFonts w:ascii="Times New Roman" w:hAnsi="Times New Roman" w:cs="Times New Roman"/>
          <w:color w:val="000000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n</w:t>
      </w:r>
      <w:r w:rsidRPr="00B71370">
        <w:rPr>
          <w:rFonts w:ascii="Times New Roman" w:hAnsi="Times New Roman" w:cs="Times New Roman"/>
          <w:color w:val="000000"/>
          <w:sz w:val="28"/>
          <w:szCs w:val="28"/>
          <w:lang w:val="en-US"/>
        </w:rPr>
        <w:t>CE_Click</w:t>
      </w:r>
      <w:proofErr w:type="spellEnd"/>
    </w:p>
    <w:p w:rsidR="00D71646" w:rsidRPr="00B71370" w:rsidRDefault="00D71646" w:rsidP="00BB1FFD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71370" w:rsidRPr="00B71370" w:rsidRDefault="00B71370" w:rsidP="00B7137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>5 изоб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ражена блок-схема событи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b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n</w:t>
      </w:r>
      <w:r>
        <w:rPr>
          <w:rFonts w:ascii="Times New Roman" w:hAnsi="Times New Roman" w:cs="Times New Roman"/>
          <w:color w:val="000000"/>
          <w:sz w:val="28"/>
          <w:szCs w:val="28"/>
        </w:rPr>
        <w:t>C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</w:rPr>
        <w:t>Clic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отвечающего за очистку текстового пол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t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>xtBox</w:t>
      </w:r>
      <w:proofErr w:type="spellEnd"/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 метки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lblTemp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D71646" w:rsidRPr="00B71370" w:rsidRDefault="00D71646" w:rsidP="00BB1FFD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D71646" w:rsidRPr="00B71370" w:rsidRDefault="007F1CFE" w:rsidP="00B71370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3856" w:dyaOrig="2641">
          <v:shape id="_x0000_i1028" type="#_x0000_t75" style="width:277.8pt;height:189.5pt" o:ole="">
            <v:imagedata r:id="rId15" o:title=""/>
          </v:shape>
          <o:OLEObject Type="Embed" ProgID="Visio.Drawing.15" ShapeID="_x0000_i1028" DrawAspect="Content" ObjectID="_1640965141" r:id="rId16"/>
        </w:object>
      </w:r>
    </w:p>
    <w:p w:rsidR="00B71370" w:rsidRPr="00B71370" w:rsidRDefault="00B71370" w:rsidP="00B7137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B71370">
        <w:rPr>
          <w:rFonts w:ascii="Times New Roman" w:hAnsi="Times New Roman" w:cs="Times New Roman"/>
          <w:color w:val="000000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nC</w:t>
      </w:r>
      <w:proofErr w:type="spellEnd"/>
      <w:r w:rsidRPr="00B71370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B71370"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</w:t>
      </w:r>
    </w:p>
    <w:p w:rsidR="00D71646" w:rsidRPr="00B71370" w:rsidRDefault="00D71646" w:rsidP="00BB1FFD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D71646" w:rsidRPr="00074EFE" w:rsidRDefault="007F1CFE" w:rsidP="00074EFE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  <w:lang w:eastAsia="ja-JP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</w:t>
      </w:r>
      <w:r w:rsidRPr="007F1CFE">
        <w:rPr>
          <w:rFonts w:ascii="Times New Roman" w:hAnsi="Times New Roman" w:cs="Times New Roman"/>
          <w:color w:val="000000"/>
          <w:sz w:val="28"/>
          <w:szCs w:val="28"/>
        </w:rPr>
        <w:t>6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изоб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ражена блок-схема событи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b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nSeparator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</w:rPr>
        <w:t>Clic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7F1CFE">
        <w:rPr>
          <w:rFonts w:ascii="Times New Roman" w:hAnsi="Times New Roman" w:cs="Times New Roman"/>
          <w:color w:val="000000"/>
          <w:sz w:val="28"/>
          <w:szCs w:val="28"/>
        </w:rPr>
        <w:t xml:space="preserve">отвечающего за ввод запятой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в текстовое поле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xtBox</w:t>
      </w:r>
      <w:proofErr w:type="spellEnd"/>
      <w:r w:rsidRPr="007F1CFE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7F1CFE" w:rsidRDefault="007F1CFE" w:rsidP="00BB1FFD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F1CFE" w:rsidRDefault="00DE3FC1" w:rsidP="007F1CFE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5505" w:dyaOrig="4305">
          <v:shape id="_x0000_i1029" type="#_x0000_t75" style="width:275.1pt;height:215.3pt" o:ole="">
            <v:imagedata r:id="rId17" o:title=""/>
          </v:shape>
          <o:OLEObject Type="Embed" ProgID="Visio.Drawing.15" ShapeID="_x0000_i1029" DrawAspect="Content" ObjectID="_1640965142" r:id="rId18"/>
        </w:object>
      </w:r>
    </w:p>
    <w:p w:rsidR="007F1CFE" w:rsidRPr="00B71370" w:rsidRDefault="007F1CFE" w:rsidP="007F1CF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074EFE">
        <w:rPr>
          <w:rFonts w:ascii="Times New Roman" w:hAnsi="Times New Roman" w:cs="Times New Roman"/>
          <w:color w:val="000000"/>
          <w:sz w:val="28"/>
          <w:szCs w:val="28"/>
        </w:rPr>
        <w:t>6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b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nSeparator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</w:rPr>
        <w:t>Click</w:t>
      </w:r>
      <w:proofErr w:type="spellEnd"/>
    </w:p>
    <w:p w:rsidR="007F1CFE" w:rsidRPr="008A360C" w:rsidRDefault="007F1CFE" w:rsidP="00BB1FFD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74EFE" w:rsidRPr="007F1CFE" w:rsidRDefault="00074EFE" w:rsidP="00074EFE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  <w:lang w:eastAsia="ja-JP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7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изоб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ражена блок-схема события </w:t>
      </w:r>
      <w:proofErr w:type="spellStart"/>
      <w:r w:rsidRPr="00074EFE">
        <w:rPr>
          <w:rFonts w:ascii="Times New Roman" w:hAnsi="Times New Roman" w:cs="Times New Roman"/>
          <w:color w:val="000000"/>
          <w:sz w:val="28"/>
          <w:szCs w:val="28"/>
        </w:rPr>
        <w:t>btnPlusMinus_Clic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074EFE">
        <w:rPr>
          <w:rFonts w:ascii="Times New Roman" w:hAnsi="Times New Roman" w:cs="Times New Roman"/>
          <w:color w:val="000000"/>
          <w:sz w:val="28"/>
          <w:szCs w:val="28"/>
        </w:rPr>
        <w:t>отвечающего за изменение знака введённого числа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7135EB" w:rsidRDefault="007135EB" w:rsidP="0090020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F1CFE" w:rsidRDefault="00DE3FC1" w:rsidP="00074EFE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530" w:dyaOrig="4545">
          <v:shape id="_x0000_i1030" type="#_x0000_t75" style="width:453.05pt;height:195.6pt" o:ole="">
            <v:imagedata r:id="rId19" o:title=""/>
          </v:shape>
          <o:OLEObject Type="Embed" ProgID="Visio.Drawing.15" ShapeID="_x0000_i1030" DrawAspect="Content" ObjectID="_1640965143" r:id="rId20"/>
        </w:object>
      </w:r>
    </w:p>
    <w:p w:rsidR="00074EFE" w:rsidRPr="00B71370" w:rsidRDefault="00074EFE" w:rsidP="00074EF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7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74EFE">
        <w:rPr>
          <w:rFonts w:ascii="Times New Roman" w:hAnsi="Times New Roman" w:cs="Times New Roman"/>
          <w:color w:val="000000"/>
          <w:sz w:val="28"/>
          <w:szCs w:val="28"/>
        </w:rPr>
        <w:t>btnPlusMinus_Click</w:t>
      </w:r>
      <w:proofErr w:type="spellEnd"/>
    </w:p>
    <w:p w:rsidR="007F1CFE" w:rsidRDefault="007F1CFE" w:rsidP="0090020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D063FD" w:rsidRPr="00D063FD" w:rsidRDefault="00D063FD" w:rsidP="00D063FD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  <w:lang w:eastAsia="ja-JP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8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изоб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ражена блок-схема событи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btnNum</w:t>
      </w:r>
      <w:r w:rsidRPr="00074EFE">
        <w:rPr>
          <w:rFonts w:ascii="Times New Roman" w:hAnsi="Times New Roman" w:cs="Times New Roman"/>
          <w:color w:val="000000"/>
          <w:sz w:val="28"/>
          <w:szCs w:val="28"/>
        </w:rPr>
        <w:t>_Clic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074EFE">
        <w:rPr>
          <w:rFonts w:ascii="Times New Roman" w:hAnsi="Times New Roman" w:cs="Times New Roman"/>
          <w:color w:val="000000"/>
          <w:sz w:val="28"/>
          <w:szCs w:val="28"/>
        </w:rPr>
        <w:t xml:space="preserve">отвечающего за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ввод цифр в текстовое поле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xtBox</w:t>
      </w:r>
      <w:proofErr w:type="spellEnd"/>
      <w:r w:rsidRPr="00D063FD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7F1CFE" w:rsidRDefault="007F1CFE" w:rsidP="0090020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F1CFE" w:rsidRDefault="00DE3FC1" w:rsidP="00587183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8596" w:dyaOrig="5460">
          <v:shape id="_x0000_i1031" type="#_x0000_t75" style="width:429.95pt;height:273.05pt" o:ole="">
            <v:imagedata r:id="rId21" o:title=""/>
          </v:shape>
          <o:OLEObject Type="Embed" ProgID="Visio.Drawing.15" ShapeID="_x0000_i1031" DrawAspect="Content" ObjectID="_1640965144" r:id="rId22"/>
        </w:object>
      </w:r>
    </w:p>
    <w:p w:rsidR="00587183" w:rsidRPr="00B71370" w:rsidRDefault="00587183" w:rsidP="0058718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8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bt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Num</w:t>
      </w:r>
      <w:proofErr w:type="spellStart"/>
      <w:r w:rsidRPr="00074EFE">
        <w:rPr>
          <w:rFonts w:ascii="Times New Roman" w:hAnsi="Times New Roman" w:cs="Times New Roman"/>
          <w:color w:val="000000"/>
          <w:sz w:val="28"/>
          <w:szCs w:val="28"/>
        </w:rPr>
        <w:t>_Click</w:t>
      </w:r>
      <w:proofErr w:type="spellEnd"/>
    </w:p>
    <w:p w:rsidR="00D063FD" w:rsidRDefault="00D063FD" w:rsidP="0090020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1649D0" w:rsidRPr="00D063FD" w:rsidRDefault="001649D0" w:rsidP="001649D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  <w:lang w:eastAsia="ja-JP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9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изоб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ражена блок-схема событи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bt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Math</w:t>
      </w:r>
      <w:proofErr w:type="spellStart"/>
      <w:r w:rsidRPr="00074EFE">
        <w:rPr>
          <w:rFonts w:ascii="Times New Roman" w:hAnsi="Times New Roman" w:cs="Times New Roman"/>
          <w:color w:val="000000"/>
          <w:sz w:val="28"/>
          <w:szCs w:val="28"/>
        </w:rPr>
        <w:t>_Clic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074EFE">
        <w:rPr>
          <w:rFonts w:ascii="Times New Roman" w:hAnsi="Times New Roman" w:cs="Times New Roman"/>
          <w:color w:val="000000"/>
          <w:sz w:val="28"/>
          <w:szCs w:val="28"/>
        </w:rPr>
        <w:t xml:space="preserve">отвечающего за </w:t>
      </w:r>
      <w:r>
        <w:rPr>
          <w:rFonts w:ascii="Times New Roman" w:hAnsi="Times New Roman" w:cs="Times New Roman"/>
          <w:color w:val="000000"/>
          <w:sz w:val="28"/>
          <w:szCs w:val="28"/>
        </w:rPr>
        <w:t>ввод первого числа и выбор арифметического действия.</w:t>
      </w:r>
    </w:p>
    <w:p w:rsidR="00D063FD" w:rsidRDefault="00D063FD" w:rsidP="0090020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D063FD" w:rsidRDefault="00F810F3" w:rsidP="001649D0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4115" w:dyaOrig="9105">
          <v:shape id="_x0000_i1032" type="#_x0000_t75" style="width:453.75pt;height:292.75pt" o:ole="">
            <v:imagedata r:id="rId23" o:title=""/>
          </v:shape>
          <o:OLEObject Type="Embed" ProgID="Visio.Drawing.15" ShapeID="_x0000_i1032" DrawAspect="Content" ObjectID="_1640965145" r:id="rId24"/>
        </w:object>
      </w:r>
    </w:p>
    <w:p w:rsidR="001649D0" w:rsidRPr="00B71370" w:rsidRDefault="001649D0" w:rsidP="001649D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Рисунок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7455EF">
        <w:rPr>
          <w:rFonts w:ascii="Times New Roman" w:hAnsi="Times New Roman" w:cs="Times New Roman"/>
          <w:color w:val="000000"/>
          <w:sz w:val="28"/>
          <w:szCs w:val="28"/>
        </w:rPr>
        <w:t>9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bt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Math</w:t>
      </w:r>
      <w:proofErr w:type="spellStart"/>
      <w:r w:rsidRPr="00074EFE">
        <w:rPr>
          <w:rFonts w:ascii="Times New Roman" w:hAnsi="Times New Roman" w:cs="Times New Roman"/>
          <w:color w:val="000000"/>
          <w:sz w:val="28"/>
          <w:szCs w:val="28"/>
        </w:rPr>
        <w:t>_Click</w:t>
      </w:r>
      <w:proofErr w:type="spellEnd"/>
    </w:p>
    <w:p w:rsidR="00047D70" w:rsidRPr="00D063FD" w:rsidRDefault="00047D70" w:rsidP="00047D7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  <w:lang w:eastAsia="ja-JP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10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изоб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ражена блок-схема событи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bt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Result</w:t>
      </w:r>
      <w:proofErr w:type="spellStart"/>
      <w:r w:rsidRPr="00074EFE">
        <w:rPr>
          <w:rFonts w:ascii="Times New Roman" w:hAnsi="Times New Roman" w:cs="Times New Roman"/>
          <w:color w:val="000000"/>
          <w:sz w:val="28"/>
          <w:szCs w:val="28"/>
        </w:rPr>
        <w:t>_Clic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074EFE">
        <w:rPr>
          <w:rFonts w:ascii="Times New Roman" w:hAnsi="Times New Roman" w:cs="Times New Roman"/>
          <w:color w:val="000000"/>
          <w:sz w:val="28"/>
          <w:szCs w:val="28"/>
        </w:rPr>
        <w:t xml:space="preserve">отвечающего за </w:t>
      </w:r>
      <w:r w:rsidR="007F0B65">
        <w:rPr>
          <w:rFonts w:ascii="Times New Roman" w:hAnsi="Times New Roman" w:cs="Times New Roman"/>
          <w:color w:val="000000"/>
          <w:sz w:val="28"/>
          <w:szCs w:val="28"/>
        </w:rPr>
        <w:t>арифметические расчёты и вывод результатов расчётов.</w:t>
      </w:r>
    </w:p>
    <w:p w:rsidR="00D063FD" w:rsidRDefault="00D063FD" w:rsidP="0090020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47D70" w:rsidRDefault="007F0B65" w:rsidP="00F94C6B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4686" w:dyaOrig="8055">
          <v:shape id="_x0000_i1033" type="#_x0000_t75" style="width:453.75pt;height:280.55pt" o:ole="">
            <v:imagedata r:id="rId25" o:title=""/>
          </v:shape>
          <o:OLEObject Type="Embed" ProgID="Visio.Drawing.15" ShapeID="_x0000_i1033" DrawAspect="Content" ObjectID="_1640965146" r:id="rId26"/>
        </w:object>
      </w:r>
    </w:p>
    <w:p w:rsidR="007F0B65" w:rsidRPr="00B71370" w:rsidRDefault="007F0B65" w:rsidP="007F0B6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10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bt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Result</w:t>
      </w:r>
      <w:proofErr w:type="spellStart"/>
      <w:r w:rsidRPr="00074EFE">
        <w:rPr>
          <w:rFonts w:ascii="Times New Roman" w:hAnsi="Times New Roman" w:cs="Times New Roman"/>
          <w:color w:val="000000"/>
          <w:sz w:val="28"/>
          <w:szCs w:val="28"/>
        </w:rPr>
        <w:t>_Click</w:t>
      </w:r>
      <w:proofErr w:type="spellEnd"/>
    </w:p>
    <w:p w:rsidR="00215610" w:rsidRDefault="00215610">
      <w:pPr>
        <w:spacing w:after="20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047D70" w:rsidRPr="00E44AA4" w:rsidRDefault="007F4CA7" w:rsidP="00E44AA4">
      <w:pPr>
        <w:pStyle w:val="1"/>
        <w:ind w:firstLine="851"/>
        <w:rPr>
          <w:rFonts w:ascii="Times New Roman" w:hAnsi="Times New Roman" w:cs="Times New Roman"/>
          <w:color w:val="auto"/>
          <w:sz w:val="28"/>
          <w:szCs w:val="28"/>
        </w:rPr>
      </w:pPr>
      <w:bookmarkStart w:id="13" w:name="_Toc27929855"/>
      <w:r w:rsidRPr="008368C5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3 </w:t>
      </w:r>
      <w:r w:rsidRPr="007F4CA7">
        <w:rPr>
          <w:rFonts w:ascii="Times New Roman" w:hAnsi="Times New Roman" w:cs="Times New Roman"/>
          <w:b/>
          <w:color w:val="auto"/>
          <w:sz w:val="28"/>
          <w:szCs w:val="28"/>
        </w:rPr>
        <w:t>Код</w:t>
      </w:r>
      <w:r w:rsidRPr="008368C5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7F4CA7">
        <w:rPr>
          <w:rFonts w:ascii="Times New Roman" w:hAnsi="Times New Roman" w:cs="Times New Roman"/>
          <w:b/>
          <w:color w:val="auto"/>
          <w:sz w:val="28"/>
          <w:szCs w:val="28"/>
        </w:rPr>
        <w:t>программы</w:t>
      </w:r>
      <w:bookmarkEnd w:id="13"/>
    </w:p>
    <w:p w:rsidR="00084C8B" w:rsidRPr="00084C8B" w:rsidRDefault="00084C8B" w:rsidP="00084C8B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851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ходный код программы представлен в ни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ведённом листинге.</w:t>
      </w:r>
    </w:p>
    <w:p w:rsidR="008D17F2" w:rsidRP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doubl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num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econdnum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, result;</w:t>
      </w:r>
    </w:p>
    <w:p w:rsidR="008D17F2" w:rsidRP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tring^ temp;</w:t>
      </w:r>
    </w:p>
    <w:p w:rsidR="008D17F2" w:rsidRPr="00084C8B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8D17F2" w:rsidRPr="003268B5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92D050"/>
          <w:sz w:val="24"/>
          <w:szCs w:val="24"/>
          <w:lang w:val="en-US"/>
        </w:rPr>
      </w:pPr>
      <w:r w:rsidRPr="00A02AC3">
        <w:rPr>
          <w:rFonts w:ascii="Times New Roman" w:hAnsi="Times New Roman" w:cs="Times New Roman"/>
          <w:color w:val="92D050"/>
          <w:sz w:val="24"/>
          <w:szCs w:val="24"/>
          <w:lang w:val="en-US"/>
        </w:rPr>
        <w:t>//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Обработчик</w:t>
      </w:r>
      <w:r w:rsidRPr="003268B5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изменения</w:t>
      </w:r>
      <w:r w:rsidRPr="003268B5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текстового</w:t>
      </w:r>
      <w:r w:rsidRPr="003268B5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поля</w:t>
      </w:r>
    </w:p>
    <w:p w:rsidR="008D17F2" w:rsidRPr="008D17F2" w:rsidRDefault="008D17F2" w:rsidP="003268B5">
      <w:pPr>
        <w:pStyle w:val="a3"/>
        <w:spacing w:after="0" w:line="240" w:lineRule="auto"/>
        <w:ind w:left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privat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 System::Void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_TextChanged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System::Object^  sender, System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ventArgs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^  e) {</w:t>
      </w:r>
    </w:p>
    <w:p w:rsidR="008D17F2" w:rsidRP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if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= "") {</w:t>
      </w:r>
    </w:p>
    <w:p w:rsidR="008D17F2" w:rsidRP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"0";</w:t>
      </w:r>
    </w:p>
    <w:p w:rsidR="008D17F2" w:rsidRPr="00084C8B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084C8B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8D17F2" w:rsidRPr="00084C8B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084C8B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8D17F2" w:rsidRPr="00A02AC3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92D050"/>
          <w:sz w:val="24"/>
          <w:szCs w:val="24"/>
        </w:rPr>
      </w:pPr>
      <w:r w:rsidRPr="00A02AC3">
        <w:rPr>
          <w:rFonts w:ascii="Times New Roman" w:hAnsi="Times New Roman" w:cs="Times New Roman"/>
          <w:color w:val="92D050"/>
          <w:sz w:val="24"/>
          <w:szCs w:val="24"/>
        </w:rPr>
        <w:t>//Обработчик нажатия на кнопку «</w:t>
      </w:r>
      <w:r w:rsidRPr="00A02AC3">
        <w:rPr>
          <w:rFonts w:ascii="Times New Roman" w:hAnsi="Times New Roman" w:cs="Times New Roman"/>
          <w:color w:val="92D050"/>
          <w:sz w:val="24"/>
          <w:szCs w:val="24"/>
          <w:lang w:val="en-US"/>
        </w:rPr>
        <w:t>Backspace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»</w:t>
      </w:r>
    </w:p>
    <w:p w:rsidR="008D17F2" w:rsidRPr="008D17F2" w:rsidRDefault="008D17F2" w:rsidP="003268B5">
      <w:pPr>
        <w:pStyle w:val="a3"/>
        <w:spacing w:after="0" w:line="240" w:lineRule="auto"/>
        <w:ind w:left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privat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 System::Void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btnBackspace_Click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System::Object^  sender, System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ventArgs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^  e) {</w:t>
      </w:r>
    </w:p>
    <w:p w:rsidR="008D17F2" w:rsidRPr="008D17F2" w:rsidRDefault="003268B5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if</w:t>
      </w:r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-&gt;Length &gt;0) {</w:t>
      </w:r>
    </w:p>
    <w:p w:rsidR="008D17F2" w:rsidRPr="008D17F2" w:rsidRDefault="003268B5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Text = </w:t>
      </w:r>
      <w:proofErr w:type="spell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-&gt;Remove(</w:t>
      </w:r>
      <w:proofErr w:type="spell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-&gt;Length -1 ,1);</w:t>
      </w:r>
    </w:p>
    <w:p w:rsidR="008D17F2" w:rsidRPr="00084C8B" w:rsidRDefault="003268B5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8D17F2" w:rsidRPr="00084C8B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8D17F2" w:rsidRPr="00084C8B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084C8B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8D17F2" w:rsidRPr="00A02AC3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92D050"/>
          <w:sz w:val="24"/>
          <w:szCs w:val="24"/>
        </w:rPr>
      </w:pPr>
      <w:r w:rsidRPr="00A02AC3">
        <w:rPr>
          <w:rFonts w:ascii="Times New Roman" w:hAnsi="Times New Roman" w:cs="Times New Roman"/>
          <w:color w:val="92D050"/>
          <w:sz w:val="24"/>
          <w:szCs w:val="24"/>
        </w:rPr>
        <w:t>//Обработчик нажатия на кнопку «С»</w:t>
      </w:r>
    </w:p>
    <w:p w:rsidR="008D17F2" w:rsidRPr="008D17F2" w:rsidRDefault="008D17F2" w:rsidP="003268B5">
      <w:pPr>
        <w:pStyle w:val="a3"/>
        <w:spacing w:after="0" w:line="240" w:lineRule="auto"/>
        <w:ind w:left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privat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 System::Void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btnC_Click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System::Object^  sender, System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ventArgs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^  e) {</w:t>
      </w:r>
    </w:p>
    <w:p w:rsidR="008D17F2" w:rsidRPr="008D17F2" w:rsidRDefault="003268B5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"0";</w:t>
      </w:r>
    </w:p>
    <w:p w:rsidR="008D17F2" w:rsidRPr="008D17F2" w:rsidRDefault="003268B5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lblTemp</w:t>
      </w:r>
      <w:proofErr w:type="spellEnd"/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"0";</w:t>
      </w:r>
    </w:p>
    <w:p w:rsidR="008D17F2" w:rsidRP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8D17F2" w:rsidRPr="00084C8B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8D17F2" w:rsidRPr="00084C8B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92D050"/>
          <w:sz w:val="24"/>
          <w:szCs w:val="24"/>
          <w:lang w:val="en-US"/>
        </w:rPr>
      </w:pP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>//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Обработчик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нажатия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на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кнопку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«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СЕ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>»</w:t>
      </w:r>
    </w:p>
    <w:p w:rsidR="008D17F2" w:rsidRPr="008D17F2" w:rsidRDefault="008D17F2" w:rsidP="003268B5">
      <w:pPr>
        <w:pStyle w:val="a3"/>
        <w:spacing w:after="0" w:line="240" w:lineRule="auto"/>
        <w:ind w:left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privat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 System::Void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btnCE_Click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System::Object^  sender, System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ventArgs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^  e) {</w:t>
      </w:r>
    </w:p>
    <w:p w:rsidR="008D17F2" w:rsidRPr="008D17F2" w:rsidRDefault="003268B5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"0";</w:t>
      </w:r>
    </w:p>
    <w:p w:rsidR="008D17F2" w:rsidRP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8D17F2" w:rsidRPr="00084C8B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92D050"/>
          <w:sz w:val="24"/>
          <w:szCs w:val="24"/>
          <w:lang w:val="en-US"/>
        </w:rPr>
      </w:pP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>//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Обработчик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нажатия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на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кнопку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«</w:t>
      </w:r>
      <w:proofErr w:type="gramStart"/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>,»</w:t>
      </w:r>
      <w:proofErr w:type="gramEnd"/>
    </w:p>
    <w:p w:rsidR="008D17F2" w:rsidRPr="008D17F2" w:rsidRDefault="008D17F2" w:rsidP="003268B5">
      <w:pPr>
        <w:pStyle w:val="a3"/>
        <w:spacing w:after="0" w:line="240" w:lineRule="auto"/>
        <w:ind w:left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privat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 System::Void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btnSeparator_Click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System::Object^  sender, System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ventArgs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^  e) {</w:t>
      </w:r>
    </w:p>
    <w:p w:rsidR="008D17F2" w:rsidRPr="008D17F2" w:rsidRDefault="003268B5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if</w:t>
      </w:r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!</w:t>
      </w:r>
      <w:proofErr w:type="spell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-&gt;Contains(",")) {</w:t>
      </w:r>
    </w:p>
    <w:p w:rsidR="008D17F2" w:rsidRPr="008D17F2" w:rsidRDefault="003268B5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Text = </w:t>
      </w:r>
      <w:proofErr w:type="spell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+ ",";</w:t>
      </w:r>
    </w:p>
    <w:p w:rsidR="008D17F2" w:rsidRPr="008D17F2" w:rsidRDefault="003268B5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8D17F2" w:rsidRP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8D17F2" w:rsidRPr="003268B5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8D17F2" w:rsidRPr="00084C8B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92D050"/>
          <w:sz w:val="24"/>
          <w:szCs w:val="24"/>
          <w:lang w:val="en-US"/>
        </w:rPr>
      </w:pP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>//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Обработчик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нажатия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на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кнопку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«+/-»</w:t>
      </w:r>
    </w:p>
    <w:p w:rsidR="008D17F2" w:rsidRPr="008D17F2" w:rsidRDefault="008D17F2" w:rsidP="003268B5">
      <w:pPr>
        <w:pStyle w:val="a3"/>
        <w:spacing w:after="0" w:line="240" w:lineRule="auto"/>
        <w:ind w:left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privat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 System::Void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btnPlusMinus_Click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System::Object^  sender, System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ventArgs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^  e) {</w:t>
      </w:r>
    </w:p>
    <w:p w:rsidR="008D17F2" w:rsidRPr="008D17F2" w:rsidRDefault="003268B5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if</w:t>
      </w:r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-&gt;Contains("-")){</w:t>
      </w:r>
    </w:p>
    <w:p w:rsidR="008D17F2" w:rsidRPr="008D17F2" w:rsidRDefault="003268B5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Text = </w:t>
      </w:r>
      <w:proofErr w:type="spell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-&gt; Remove(0,1);</w:t>
      </w:r>
    </w:p>
    <w:p w:rsidR="008D17F2" w:rsidRPr="008D17F2" w:rsidRDefault="003268B5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8D17F2" w:rsidRPr="008D17F2" w:rsidRDefault="003268B5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lse</w:t>
      </w:r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{</w:t>
      </w:r>
    </w:p>
    <w:p w:rsidR="008D17F2" w:rsidRPr="008D17F2" w:rsidRDefault="003268B5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Text = "-" + </w:t>
      </w:r>
      <w:proofErr w:type="spell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;</w:t>
      </w:r>
    </w:p>
    <w:p w:rsidR="008D17F2" w:rsidRPr="008D17F2" w:rsidRDefault="003268B5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268B5" w:rsidRPr="008D17F2" w:rsidRDefault="003268B5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8D17F2" w:rsidRPr="00C751C6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92D050"/>
          <w:sz w:val="24"/>
          <w:szCs w:val="24"/>
          <w:lang w:val="en-US"/>
        </w:rPr>
      </w:pPr>
      <w:r w:rsidRPr="00C751C6">
        <w:rPr>
          <w:rFonts w:ascii="Times New Roman" w:hAnsi="Times New Roman" w:cs="Times New Roman"/>
          <w:color w:val="92D050"/>
          <w:sz w:val="24"/>
          <w:szCs w:val="24"/>
          <w:lang w:val="en-US"/>
        </w:rPr>
        <w:t>//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Обработчик</w:t>
      </w:r>
      <w:r w:rsidR="00FE23BC" w:rsidRPr="00C751C6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="00FE23BC" w:rsidRPr="00A02AC3">
        <w:rPr>
          <w:rFonts w:ascii="Times New Roman" w:hAnsi="Times New Roman" w:cs="Times New Roman"/>
          <w:color w:val="92D050"/>
          <w:sz w:val="24"/>
          <w:szCs w:val="24"/>
        </w:rPr>
        <w:t>нажатия</w:t>
      </w:r>
      <w:r w:rsidR="00FE23BC" w:rsidRPr="00C751C6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="00FE23BC" w:rsidRPr="00A02AC3">
        <w:rPr>
          <w:rFonts w:ascii="Times New Roman" w:hAnsi="Times New Roman" w:cs="Times New Roman"/>
          <w:color w:val="92D050"/>
          <w:sz w:val="24"/>
          <w:szCs w:val="24"/>
        </w:rPr>
        <w:t>на</w:t>
      </w:r>
      <w:r w:rsidR="00FE23BC" w:rsidRPr="00C751C6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="00FE23BC" w:rsidRPr="00A02AC3">
        <w:rPr>
          <w:rFonts w:ascii="Times New Roman" w:hAnsi="Times New Roman" w:cs="Times New Roman"/>
          <w:color w:val="92D050"/>
          <w:sz w:val="24"/>
          <w:szCs w:val="24"/>
        </w:rPr>
        <w:t>кнопку</w:t>
      </w:r>
      <w:r w:rsidR="00FE23BC" w:rsidRPr="00C751C6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«=»</w:t>
      </w:r>
    </w:p>
    <w:p w:rsidR="008D17F2" w:rsidRPr="008D17F2" w:rsidRDefault="008D17F2" w:rsidP="00C751C6">
      <w:pPr>
        <w:pStyle w:val="a3"/>
        <w:spacing w:after="0" w:line="240" w:lineRule="auto"/>
        <w:ind w:left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privat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 System::Void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btnResult_Click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System::Object^  sender, System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ventArgs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^  e) {</w:t>
      </w:r>
    </w:p>
    <w:p w:rsidR="008D17F2" w:rsidRP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econdnum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= Double::Parse(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);</w:t>
      </w:r>
    </w:p>
    <w:p w:rsidR="008D17F2" w:rsidRP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lblTemp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L"";</w:t>
      </w:r>
    </w:p>
    <w:p w:rsidR="008D17F2" w:rsidRP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if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temp == "+") {</w:t>
      </w:r>
    </w:p>
    <w:p w:rsidR="008D17F2" w:rsidRP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result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num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+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econdnum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8D17F2" w:rsidRP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System::Convert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oString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result);</w:t>
      </w:r>
    </w:p>
    <w:p w:rsidR="008D17F2" w:rsidRP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8D17F2" w:rsidRP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ls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f  (temp == "-") {</w:t>
      </w:r>
    </w:p>
    <w:p w:rsidR="008D17F2" w:rsidRP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result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num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econdnum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8D17F2" w:rsidRP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System::Convert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oString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result);</w:t>
      </w:r>
    </w:p>
    <w:p w:rsidR="008D17F2" w:rsidRP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8D17F2" w:rsidRPr="008D17F2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lse</w:t>
      </w:r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f  (temp == "*") {</w:t>
      </w:r>
    </w:p>
    <w:p w:rsidR="008D17F2" w:rsidRPr="008D17F2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result</w:t>
      </w:r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num</w:t>
      </w:r>
      <w:proofErr w:type="spell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</w:t>
      </w:r>
      <w:proofErr w:type="spell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econdnum</w:t>
      </w:r>
      <w:proofErr w:type="spell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8D17F2" w:rsidRPr="008D17F2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System::Convert::</w:t>
      </w:r>
      <w:proofErr w:type="spell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oString</w:t>
      </w:r>
      <w:proofErr w:type="spell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result);</w:t>
      </w:r>
    </w:p>
    <w:p w:rsidR="008D17F2" w:rsidRPr="008D17F2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C245C4" w:rsidRPr="00C245C4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else</w:t>
      </w:r>
      <w:proofErr w:type="gramEnd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f  (temp == "/") {</w:t>
      </w:r>
    </w:p>
    <w:p w:rsidR="00C245C4" w:rsidRPr="00C245C4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if</w:t>
      </w:r>
      <w:proofErr w:type="gramEnd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secondnum</w:t>
      </w:r>
      <w:proofErr w:type="spellEnd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0) {</w:t>
      </w:r>
    </w:p>
    <w:p w:rsidR="00C245C4" w:rsidRPr="00C245C4" w:rsidRDefault="00C245C4" w:rsidP="00C751C6">
      <w:pPr>
        <w:pStyle w:val="a3"/>
        <w:spacing w:after="0" w:line="240" w:lineRule="auto"/>
        <w:ind w:left="283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:</w:t>
      </w:r>
      <w:proofErr w:type="gramStart"/>
      <w:r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:Windows</w:t>
      </w:r>
      <w:proofErr w:type="gramEnd"/>
      <w:r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::Forms::</w:t>
      </w:r>
      <w:proofErr w:type="spellStart"/>
      <w:r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DialogResult</w:t>
      </w:r>
      <w:proofErr w:type="spellEnd"/>
      <w:r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esult = </w:t>
      </w:r>
      <w:proofErr w:type="spellStart"/>
      <w:r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MessageBox</w:t>
      </w:r>
      <w:proofErr w:type="spellEnd"/>
      <w:r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::Show(this, "</w:t>
      </w:r>
      <w:proofErr w:type="spellStart"/>
      <w:r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На</w:t>
      </w:r>
      <w:proofErr w:type="spellEnd"/>
      <w:r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0 </w:t>
      </w:r>
      <w:proofErr w:type="spellStart"/>
      <w:r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не</w:t>
      </w:r>
      <w:proofErr w:type="spellEnd"/>
      <w:r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делят</w:t>
      </w:r>
      <w:proofErr w:type="spellEnd"/>
      <w:r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!", "</w:t>
      </w:r>
      <w:proofErr w:type="spellStart"/>
      <w:r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Ошибка</w:t>
      </w:r>
      <w:proofErr w:type="spellEnd"/>
      <w:r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!",</w:t>
      </w:r>
      <w:r w:rsidR="00C751C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MessageBoxButtons</w:t>
      </w:r>
      <w:proofErr w:type="spellEnd"/>
      <w:r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OK, </w:t>
      </w:r>
      <w:proofErr w:type="spellStart"/>
      <w:r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MessageBoxIcon</w:t>
      </w:r>
      <w:proofErr w:type="spellEnd"/>
      <w:r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Error, </w:t>
      </w:r>
      <w:proofErr w:type="spellStart"/>
      <w:r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MessageBoxDefaultButton</w:t>
      </w:r>
      <w:proofErr w:type="spellEnd"/>
      <w:r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::Button1);</w:t>
      </w:r>
    </w:p>
    <w:p w:rsidR="00C245C4" w:rsidRPr="00C245C4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if (result == System::Windows::Forms::</w:t>
      </w:r>
      <w:proofErr w:type="spellStart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DialogResult</w:t>
      </w:r>
      <w:proofErr w:type="spellEnd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::OK) {</w:t>
      </w:r>
    </w:p>
    <w:p w:rsidR="00C245C4" w:rsidRPr="00C245C4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"0";</w:t>
      </w:r>
    </w:p>
    <w:p w:rsidR="00C245C4" w:rsidRPr="00C245C4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lblTemp</w:t>
      </w:r>
      <w:proofErr w:type="spellEnd"/>
      <w:proofErr w:type="gramEnd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"0";</w:t>
      </w:r>
    </w:p>
    <w:p w:rsidR="00C245C4" w:rsidRPr="00C245C4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C245C4" w:rsidRPr="00C245C4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C245C4" w:rsidRPr="00C245C4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else</w:t>
      </w:r>
      <w:proofErr w:type="gramEnd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{</w:t>
      </w:r>
    </w:p>
    <w:p w:rsidR="00C245C4" w:rsidRPr="00C245C4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result</w:t>
      </w:r>
      <w:proofErr w:type="gramEnd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num</w:t>
      </w:r>
      <w:proofErr w:type="spellEnd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/ </w:t>
      </w:r>
      <w:proofErr w:type="spellStart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secondnum</w:t>
      </w:r>
      <w:proofErr w:type="spellEnd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C245C4" w:rsidRPr="00C245C4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System::Convert::</w:t>
      </w:r>
      <w:proofErr w:type="spellStart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ToString</w:t>
      </w:r>
      <w:proofErr w:type="spellEnd"/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(result);</w:t>
      </w:r>
    </w:p>
    <w:p w:rsidR="00C245C4" w:rsidRPr="00C245C4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268B5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C245C4" w:rsidRPr="00C245C4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8D17F2" w:rsidRPr="008D17F2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lse</w:t>
      </w:r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f  (temp == "%") {</w:t>
      </w:r>
    </w:p>
    <w:p w:rsidR="008D17F2" w:rsidRPr="008D17F2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result</w:t>
      </w:r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num</w:t>
      </w:r>
      <w:proofErr w:type="spell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0.01* </w:t>
      </w:r>
      <w:proofErr w:type="spell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econdnum</w:t>
      </w:r>
      <w:proofErr w:type="spell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8D17F2" w:rsidRPr="008D17F2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System::Convert::</w:t>
      </w:r>
      <w:proofErr w:type="spell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oString</w:t>
      </w:r>
      <w:proofErr w:type="spell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result);</w:t>
      </w:r>
    </w:p>
    <w:p w:rsidR="008D17F2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268B5" w:rsidRPr="003268B5" w:rsidRDefault="003268B5" w:rsidP="003268B5">
      <w:pPr>
        <w:pStyle w:val="a3"/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else</w:t>
      </w:r>
      <w:proofErr w:type="gram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{</w:t>
      </w:r>
    </w:p>
    <w:p w:rsidR="003268B5" w:rsidRPr="003268B5" w:rsidRDefault="003268B5" w:rsidP="003268B5">
      <w:pPr>
        <w:pStyle w:val="a3"/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System::Convert::</w:t>
      </w:r>
      <w:proofErr w:type="spell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ToString</w:t>
      </w:r>
      <w:proofErr w:type="spell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secondnum</w:t>
      </w:r>
      <w:proofErr w:type="spell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268B5" w:rsidRPr="00C751C6" w:rsidRDefault="003268B5" w:rsidP="003268B5">
      <w:pPr>
        <w:pStyle w:val="a3"/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lblTemp</w:t>
      </w:r>
      <w:proofErr w:type="spellEnd"/>
      <w:proofErr w:type="gramEnd"/>
      <w:r w:rsidRPr="00C751C6">
        <w:rPr>
          <w:rFonts w:ascii="Times New Roman" w:hAnsi="Times New Roman" w:cs="Times New Roman"/>
          <w:color w:val="000000"/>
          <w:sz w:val="24"/>
          <w:szCs w:val="24"/>
        </w:rPr>
        <w:t>-&gt;</w:t>
      </w:r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Text</w:t>
      </w:r>
      <w:r w:rsidRPr="00C751C6">
        <w:rPr>
          <w:rFonts w:ascii="Times New Roman" w:hAnsi="Times New Roman" w:cs="Times New Roman"/>
          <w:color w:val="000000"/>
          <w:sz w:val="24"/>
          <w:szCs w:val="24"/>
        </w:rPr>
        <w:t xml:space="preserve"> = "";</w:t>
      </w:r>
    </w:p>
    <w:p w:rsidR="003268B5" w:rsidRPr="00C751C6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C751C6">
        <w:rPr>
          <w:rFonts w:ascii="Times New Roman" w:hAnsi="Times New Roman" w:cs="Times New Roman"/>
          <w:color w:val="000000"/>
          <w:sz w:val="24"/>
          <w:szCs w:val="24"/>
        </w:rPr>
        <w:tab/>
      </w:r>
      <w:r w:rsidR="003268B5" w:rsidRPr="00C751C6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8D17F2" w:rsidRPr="00C751C6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C751C6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FE23BC" w:rsidRPr="00A02AC3" w:rsidRDefault="00FE23BC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92D050"/>
          <w:sz w:val="24"/>
          <w:szCs w:val="24"/>
        </w:rPr>
      </w:pPr>
      <w:r w:rsidRPr="00A02AC3">
        <w:rPr>
          <w:rFonts w:ascii="Times New Roman" w:hAnsi="Times New Roman" w:cs="Times New Roman"/>
          <w:color w:val="92D050"/>
          <w:sz w:val="24"/>
          <w:szCs w:val="24"/>
        </w:rPr>
        <w:t>//Обработчик нажатия кнопок с цифрами</w:t>
      </w:r>
    </w:p>
    <w:p w:rsidR="008D17F2" w:rsidRPr="008D17F2" w:rsidRDefault="008D17F2" w:rsidP="00C751C6">
      <w:pPr>
        <w:pStyle w:val="a3"/>
        <w:spacing w:after="0" w:line="240" w:lineRule="auto"/>
        <w:ind w:left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privat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 System::Void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btnNum_Click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System::Object^  sender, System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ventArgs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^  e) {</w:t>
      </w:r>
    </w:p>
    <w:p w:rsidR="008D17F2" w:rsidRPr="008D17F2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Button ^ Numbers = </w:t>
      </w:r>
      <w:proofErr w:type="spell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afe_cast</w:t>
      </w:r>
      <w:proofErr w:type="spell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Button^</w:t>
      </w:r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(</w:t>
      </w:r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ender);</w:t>
      </w:r>
    </w:p>
    <w:p w:rsidR="008D17F2" w:rsidRPr="008D17F2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if</w:t>
      </w:r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="0") {</w:t>
      </w:r>
    </w:p>
    <w:p w:rsidR="008D17F2" w:rsidRPr="008D17F2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Numbers-&gt;Text;</w:t>
      </w:r>
    </w:p>
    <w:p w:rsidR="008D17F2" w:rsidRPr="008D17F2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8D17F2" w:rsidRPr="008D17F2" w:rsidRDefault="00C751C6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lse</w:t>
      </w:r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Text = </w:t>
      </w:r>
      <w:proofErr w:type="spell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+ Numbers-&gt;Text;</w:t>
      </w:r>
    </w:p>
    <w:p w:rsidR="008D17F2" w:rsidRPr="00084C8B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084C8B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8D17F2" w:rsidRDefault="008D17F2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FE23BC" w:rsidRPr="00A02AC3" w:rsidRDefault="00FE23BC" w:rsidP="003268B5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92D050"/>
          <w:sz w:val="24"/>
          <w:szCs w:val="24"/>
        </w:rPr>
      </w:pPr>
      <w:r w:rsidRPr="00A02AC3">
        <w:rPr>
          <w:rFonts w:ascii="Times New Roman" w:hAnsi="Times New Roman" w:cs="Times New Roman"/>
          <w:color w:val="92D050"/>
          <w:sz w:val="24"/>
          <w:szCs w:val="24"/>
        </w:rPr>
        <w:t>//Обработчик нажатия одной из кнопок с математическими действиями</w:t>
      </w:r>
    </w:p>
    <w:p w:rsidR="008D17F2" w:rsidRPr="008D17F2" w:rsidRDefault="008D17F2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privat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 System::Void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btnMath_Click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System::Object^  sender, System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ventArgs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^  e) {</w:t>
      </w:r>
    </w:p>
    <w:p w:rsidR="008D17F2" w:rsidRPr="008D17F2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Button ^ op = </w:t>
      </w:r>
      <w:proofErr w:type="spell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afe_cast</w:t>
      </w:r>
      <w:proofErr w:type="spell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Button^</w:t>
      </w:r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(</w:t>
      </w:r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ender);</w:t>
      </w:r>
    </w:p>
    <w:p w:rsidR="008D17F2" w:rsidRPr="008D17F2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num</w:t>
      </w:r>
      <w:proofErr w:type="spellEnd"/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Double::Parse(</w:t>
      </w:r>
      <w:proofErr w:type="spell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);</w:t>
      </w:r>
    </w:p>
    <w:p w:rsidR="008D17F2" w:rsidRPr="008D17F2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emp</w:t>
      </w:r>
      <w:proofErr w:type="gramEnd"/>
      <w:r w:rsidR="008D17F2"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op-&gt;Text;</w:t>
      </w:r>
    </w:p>
    <w:p w:rsidR="003268B5" w:rsidRPr="003268B5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if</w:t>
      </w:r>
      <w:proofErr w:type="gramEnd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temp == "</w:t>
      </w:r>
      <w:proofErr w:type="spellStart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sqrt</w:t>
      </w:r>
      <w:proofErr w:type="spellEnd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") {</w:t>
      </w:r>
    </w:p>
    <w:p w:rsidR="003268B5" w:rsidRPr="003268B5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if</w:t>
      </w:r>
      <w:proofErr w:type="gramEnd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num</w:t>
      </w:r>
      <w:proofErr w:type="spellEnd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lt; 0) {</w:t>
      </w:r>
    </w:p>
    <w:p w:rsidR="003268B5" w:rsidRPr="00C751C6" w:rsidRDefault="003268B5" w:rsidP="00AA3F9C">
      <w:pPr>
        <w:pStyle w:val="a3"/>
        <w:spacing w:after="0" w:line="240" w:lineRule="auto"/>
        <w:ind w:left="22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:</w:t>
      </w:r>
      <w:proofErr w:type="gram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:Windows</w:t>
      </w:r>
      <w:proofErr w:type="gram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::Forms::</w:t>
      </w:r>
      <w:proofErr w:type="spell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DialogResult</w:t>
      </w:r>
      <w:proofErr w:type="spell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esult = </w:t>
      </w:r>
      <w:proofErr w:type="spell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MessageBox</w:t>
      </w:r>
      <w:proofErr w:type="spell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::Show(this, "</w:t>
      </w:r>
      <w:proofErr w:type="spell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Корень</w:t>
      </w:r>
      <w:proofErr w:type="spell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из</w:t>
      </w:r>
      <w:proofErr w:type="spell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отрицательного</w:t>
      </w:r>
      <w:proofErr w:type="spell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числа</w:t>
      </w:r>
      <w:proofErr w:type="spell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не</w:t>
      </w:r>
      <w:proofErr w:type="spell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найден</w:t>
      </w:r>
      <w:proofErr w:type="spell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.", "</w:t>
      </w:r>
      <w:proofErr w:type="spell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Ошибка</w:t>
      </w:r>
      <w:proofErr w:type="spell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!",</w:t>
      </w:r>
      <w:r w:rsidR="00C751C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C751C6">
        <w:rPr>
          <w:rFonts w:ascii="Times New Roman" w:hAnsi="Times New Roman" w:cs="Times New Roman"/>
          <w:color w:val="000000"/>
          <w:sz w:val="24"/>
          <w:szCs w:val="24"/>
          <w:lang w:val="en-US"/>
        </w:rPr>
        <w:t>MessageBoxButtons</w:t>
      </w:r>
      <w:proofErr w:type="spellEnd"/>
      <w:r w:rsidRPr="00C751C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OK, </w:t>
      </w:r>
      <w:proofErr w:type="spellStart"/>
      <w:r w:rsidRPr="00C751C6">
        <w:rPr>
          <w:rFonts w:ascii="Times New Roman" w:hAnsi="Times New Roman" w:cs="Times New Roman"/>
          <w:color w:val="000000"/>
          <w:sz w:val="24"/>
          <w:szCs w:val="24"/>
          <w:lang w:val="en-US"/>
        </w:rPr>
        <w:t>MessageBoxIcon</w:t>
      </w:r>
      <w:proofErr w:type="spellEnd"/>
      <w:r w:rsidRPr="00C751C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Error, </w:t>
      </w:r>
      <w:proofErr w:type="spellStart"/>
      <w:r w:rsidRPr="00C751C6">
        <w:rPr>
          <w:rFonts w:ascii="Times New Roman" w:hAnsi="Times New Roman" w:cs="Times New Roman"/>
          <w:color w:val="000000"/>
          <w:sz w:val="24"/>
          <w:szCs w:val="24"/>
          <w:lang w:val="en-US"/>
        </w:rPr>
        <w:t>MessageBoxDefaultButton</w:t>
      </w:r>
      <w:proofErr w:type="spellEnd"/>
      <w:r w:rsidRPr="00C751C6">
        <w:rPr>
          <w:rFonts w:ascii="Times New Roman" w:hAnsi="Times New Roman" w:cs="Times New Roman"/>
          <w:color w:val="000000"/>
          <w:sz w:val="24"/>
          <w:szCs w:val="24"/>
          <w:lang w:val="en-US"/>
        </w:rPr>
        <w:t>::Button1);</w:t>
      </w:r>
    </w:p>
    <w:p w:rsidR="003268B5" w:rsidRPr="003268B5" w:rsidRDefault="003268B5" w:rsidP="00AA3F9C">
      <w:pPr>
        <w:pStyle w:val="a3"/>
        <w:spacing w:after="0" w:line="240" w:lineRule="auto"/>
        <w:ind w:left="1416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if (result == System::Windows::Forms::</w:t>
      </w:r>
      <w:proofErr w:type="spell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DialogResult</w:t>
      </w:r>
      <w:proofErr w:type="spell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::OK) {</w:t>
      </w:r>
    </w:p>
    <w:p w:rsidR="003268B5" w:rsidRPr="003268B5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"0";</w:t>
      </w:r>
    </w:p>
    <w:p w:rsidR="003268B5" w:rsidRPr="003268B5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268B5" w:rsidRPr="003268B5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else</w:t>
      </w:r>
      <w:proofErr w:type="gramEnd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{</w:t>
      </w:r>
    </w:p>
    <w:p w:rsidR="003268B5" w:rsidRPr="003268B5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double</w:t>
      </w:r>
      <w:proofErr w:type="gramEnd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sqrt_result</w:t>
      </w:r>
      <w:proofErr w:type="spellEnd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sqrt</w:t>
      </w:r>
      <w:proofErr w:type="spellEnd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num</w:t>
      </w:r>
      <w:proofErr w:type="spellEnd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268B5" w:rsidRPr="003268B5" w:rsidRDefault="003268B5" w:rsidP="00AA3F9C">
      <w:pPr>
        <w:pStyle w:val="a3"/>
        <w:spacing w:after="0" w:line="240" w:lineRule="auto"/>
        <w:ind w:left="2689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System::Convert::</w:t>
      </w:r>
      <w:proofErr w:type="spell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ToString</w:t>
      </w:r>
      <w:proofErr w:type="spell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sqrt_result</w:t>
      </w:r>
      <w:proofErr w:type="spell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268B5" w:rsidRPr="003268B5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lblTemp</w:t>
      </w:r>
      <w:proofErr w:type="spellEnd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L"";</w:t>
      </w:r>
    </w:p>
    <w:p w:rsidR="003268B5" w:rsidRPr="003268B5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268B5" w:rsidRPr="003268B5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268B5" w:rsidRPr="003268B5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268B5" w:rsidRPr="003268B5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else</w:t>
      </w:r>
      <w:proofErr w:type="gramEnd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f (temp == "1/x") {</w:t>
      </w:r>
    </w:p>
    <w:p w:rsidR="003268B5" w:rsidRPr="003268B5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if</w:t>
      </w:r>
      <w:proofErr w:type="gramEnd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num</w:t>
      </w:r>
      <w:proofErr w:type="spellEnd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0) {</w:t>
      </w:r>
    </w:p>
    <w:p w:rsidR="003268B5" w:rsidRPr="00C751C6" w:rsidRDefault="003268B5" w:rsidP="00AA3F9C">
      <w:pPr>
        <w:pStyle w:val="a3"/>
        <w:spacing w:after="0" w:line="240" w:lineRule="auto"/>
        <w:ind w:left="283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:</w:t>
      </w:r>
      <w:proofErr w:type="gram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:Windows</w:t>
      </w:r>
      <w:proofErr w:type="gram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::Forms::</w:t>
      </w:r>
      <w:proofErr w:type="spell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DialogResult</w:t>
      </w:r>
      <w:proofErr w:type="spell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esult = </w:t>
      </w:r>
      <w:proofErr w:type="spell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MessageBox</w:t>
      </w:r>
      <w:proofErr w:type="spell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::Show(this, "</w:t>
      </w:r>
      <w:proofErr w:type="spell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На</w:t>
      </w:r>
      <w:proofErr w:type="spell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0 </w:t>
      </w:r>
      <w:proofErr w:type="spell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не</w:t>
      </w:r>
      <w:proofErr w:type="spell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делят</w:t>
      </w:r>
      <w:proofErr w:type="spell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!", "</w:t>
      </w:r>
      <w:proofErr w:type="spellStart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Ошибка</w:t>
      </w:r>
      <w:proofErr w:type="spellEnd"/>
      <w:r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!",</w:t>
      </w:r>
      <w:r w:rsidR="00C751C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C751C6">
        <w:rPr>
          <w:rFonts w:ascii="Times New Roman" w:hAnsi="Times New Roman" w:cs="Times New Roman"/>
          <w:color w:val="000000"/>
          <w:sz w:val="24"/>
          <w:szCs w:val="24"/>
          <w:lang w:val="en-US"/>
        </w:rPr>
        <w:t>MessageBoxButtons</w:t>
      </w:r>
      <w:proofErr w:type="spellEnd"/>
      <w:r w:rsidRPr="00C751C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OK, </w:t>
      </w:r>
      <w:proofErr w:type="spellStart"/>
      <w:r w:rsidRPr="00C751C6">
        <w:rPr>
          <w:rFonts w:ascii="Times New Roman" w:hAnsi="Times New Roman" w:cs="Times New Roman"/>
          <w:color w:val="000000"/>
          <w:sz w:val="24"/>
          <w:szCs w:val="24"/>
          <w:lang w:val="en-US"/>
        </w:rPr>
        <w:t>MessageBoxIcon</w:t>
      </w:r>
      <w:proofErr w:type="spellEnd"/>
      <w:r w:rsidRPr="00C751C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Error, </w:t>
      </w:r>
      <w:proofErr w:type="spellStart"/>
      <w:r w:rsidRPr="00C751C6">
        <w:rPr>
          <w:rFonts w:ascii="Times New Roman" w:hAnsi="Times New Roman" w:cs="Times New Roman"/>
          <w:color w:val="000000"/>
          <w:sz w:val="24"/>
          <w:szCs w:val="24"/>
          <w:lang w:val="en-US"/>
        </w:rPr>
        <w:t>MessageBoxDefaultButton</w:t>
      </w:r>
      <w:proofErr w:type="spellEnd"/>
      <w:r w:rsidRPr="00C751C6">
        <w:rPr>
          <w:rFonts w:ascii="Times New Roman" w:hAnsi="Times New Roman" w:cs="Times New Roman"/>
          <w:color w:val="000000"/>
          <w:sz w:val="24"/>
          <w:szCs w:val="24"/>
          <w:lang w:val="en-US"/>
        </w:rPr>
        <w:t>::Button1);</w:t>
      </w:r>
    </w:p>
    <w:p w:rsidR="003268B5" w:rsidRPr="003268B5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if (result == System::Windows::Forms::</w:t>
      </w:r>
      <w:proofErr w:type="spellStart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DialogResult</w:t>
      </w:r>
      <w:proofErr w:type="spellEnd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::OK) {</w:t>
      </w:r>
    </w:p>
    <w:p w:rsidR="003268B5" w:rsidRPr="003268B5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"0";</w:t>
      </w:r>
    </w:p>
    <w:p w:rsidR="003268B5" w:rsidRPr="003268B5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268B5" w:rsidRPr="003268B5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268B5" w:rsidRPr="003268B5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else</w:t>
      </w:r>
      <w:proofErr w:type="gramEnd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{</w:t>
      </w:r>
    </w:p>
    <w:p w:rsidR="003268B5" w:rsidRPr="003268B5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result</w:t>
      </w:r>
      <w:proofErr w:type="gramEnd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1 / </w:t>
      </w:r>
      <w:proofErr w:type="spellStart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num</w:t>
      </w:r>
      <w:proofErr w:type="spellEnd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268B5" w:rsidRPr="003268B5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System::Convert::</w:t>
      </w:r>
      <w:proofErr w:type="spellStart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ToString</w:t>
      </w:r>
      <w:proofErr w:type="spellEnd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(result);</w:t>
      </w:r>
    </w:p>
    <w:p w:rsidR="003268B5" w:rsidRPr="003268B5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lblTemp</w:t>
      </w:r>
      <w:proofErr w:type="spellEnd"/>
      <w:r w:rsidR="003268B5" w:rsidRPr="003268B5">
        <w:rPr>
          <w:rFonts w:ascii="Times New Roman" w:hAnsi="Times New Roman" w:cs="Times New Roman"/>
          <w:color w:val="000000"/>
          <w:sz w:val="24"/>
          <w:szCs w:val="24"/>
        </w:rPr>
        <w:t>-&gt;</w:t>
      </w:r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Text</w:t>
      </w:r>
      <w:r w:rsidR="003268B5" w:rsidRPr="003268B5">
        <w:rPr>
          <w:rFonts w:ascii="Times New Roman" w:hAnsi="Times New Roman" w:cs="Times New Roman"/>
          <w:color w:val="000000"/>
          <w:sz w:val="24"/>
          <w:szCs w:val="24"/>
        </w:rPr>
        <w:t xml:space="preserve"> = </w:t>
      </w:r>
      <w:r w:rsidR="003268B5" w:rsidRPr="003268B5">
        <w:rPr>
          <w:rFonts w:ascii="Times New Roman" w:hAnsi="Times New Roman" w:cs="Times New Roman"/>
          <w:color w:val="000000"/>
          <w:sz w:val="24"/>
          <w:szCs w:val="24"/>
          <w:lang w:val="en-US"/>
        </w:rPr>
        <w:t>L</w:t>
      </w:r>
      <w:r w:rsidR="003268B5" w:rsidRPr="003268B5">
        <w:rPr>
          <w:rFonts w:ascii="Times New Roman" w:hAnsi="Times New Roman" w:cs="Times New Roman"/>
          <w:color w:val="000000"/>
          <w:sz w:val="24"/>
          <w:szCs w:val="24"/>
        </w:rPr>
        <w:t>"";</w:t>
      </w:r>
    </w:p>
    <w:p w:rsidR="003268B5" w:rsidRDefault="00C751C6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</w:rPr>
        <w:tab/>
      </w:r>
      <w:r w:rsidR="003268B5" w:rsidRPr="003268B5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C751C6" w:rsidRDefault="008D17F2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</w:rPr>
        <w:tab/>
      </w:r>
      <w:r w:rsidR="00C751C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AA3F9C" w:rsidRDefault="00AA3F9C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AA3F9C" w:rsidRPr="00AA3F9C" w:rsidRDefault="00AA3F9C" w:rsidP="00AA3F9C">
      <w:pPr>
        <w:pStyle w:val="a3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FE23BC" w:rsidRDefault="00FE23BC" w:rsidP="00AA3F9C">
      <w:pPr>
        <w:spacing w:after="200" w:line="276" w:lineRule="auto"/>
        <w:ind w:firstLine="85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A64D32" w:rsidRPr="00E44AA4" w:rsidRDefault="00A64D32" w:rsidP="00E44AA4">
      <w:pPr>
        <w:pStyle w:val="1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" w:name="_Toc27929856"/>
      <w:r w:rsidRPr="00A64D3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 Результаты тестирования программы</w:t>
      </w:r>
      <w:bookmarkEnd w:id="14"/>
    </w:p>
    <w:p w:rsidR="00A64D32" w:rsidRDefault="00A64D32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11 представлен интерфейс рабочей программы.</w:t>
      </w:r>
    </w:p>
    <w:p w:rsidR="008F0643" w:rsidRDefault="008F0643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64D32" w:rsidRDefault="008F0643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3191983" cy="2672333"/>
            <wp:effectExtent l="19050" t="0" r="8417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6568" cy="26761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4D32" w:rsidRDefault="00A64D32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8F0643">
        <w:rPr>
          <w:rFonts w:ascii="Times New Roman" w:hAnsi="Times New Roman" w:cs="Times New Roman"/>
          <w:sz w:val="28"/>
          <w:szCs w:val="28"/>
        </w:rPr>
        <w:t>11 – Интерфейс программы</w:t>
      </w:r>
    </w:p>
    <w:p w:rsidR="00A64D32" w:rsidRDefault="00A64D32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A64D32" w:rsidRDefault="00A64D32" w:rsidP="008F0643">
      <w:pPr>
        <w:spacing w:after="0" w:line="360" w:lineRule="auto"/>
        <w:ind w:firstLine="85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12 представлен результат </w:t>
      </w:r>
      <w:r w:rsidR="008F0643">
        <w:rPr>
          <w:rFonts w:ascii="Times New Roman" w:hAnsi="Times New Roman" w:cs="Times New Roman"/>
          <w:color w:val="000000"/>
          <w:sz w:val="28"/>
          <w:szCs w:val="28"/>
        </w:rPr>
        <w:t>сложения двух вещественных чисел.</w:t>
      </w:r>
    </w:p>
    <w:p w:rsidR="00A64D32" w:rsidRDefault="00A64D32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64D32" w:rsidRDefault="00A64D32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2841108" cy="2355391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9548" cy="23623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2809210" cy="2366486"/>
            <wp:effectExtent l="1905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6298" cy="23724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4D32" w:rsidRDefault="008F0643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2 – Результат сложения двух вещественных чисел</w:t>
      </w:r>
    </w:p>
    <w:p w:rsidR="00A64D32" w:rsidRDefault="00A64D32" w:rsidP="008F06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8F0643" w:rsidRDefault="008F0643" w:rsidP="008F0643">
      <w:pPr>
        <w:spacing w:after="0" w:line="360" w:lineRule="auto"/>
        <w:ind w:firstLine="85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13</w:t>
      </w:r>
      <w:r w:rsidR="00A64D32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 результат </w:t>
      </w:r>
      <w:r>
        <w:rPr>
          <w:rFonts w:ascii="Times New Roman" w:hAnsi="Times New Roman" w:cs="Times New Roman"/>
          <w:color w:val="000000"/>
          <w:sz w:val="28"/>
          <w:szCs w:val="28"/>
        </w:rPr>
        <w:t>вычисления квадратного корня программой.</w:t>
      </w:r>
    </w:p>
    <w:p w:rsidR="00A64D32" w:rsidRDefault="00630818" w:rsidP="0031228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ja-JP"/>
        </w:rPr>
        <w:lastRenderedPageBreak/>
        <w:drawing>
          <wp:inline distT="0" distB="0" distL="0" distR="0">
            <wp:extent cx="2702885" cy="2239798"/>
            <wp:effectExtent l="19050" t="0" r="221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7336" cy="22434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ja-JP"/>
        </w:rPr>
        <w:drawing>
          <wp:inline distT="0" distB="0" distL="0" distR="0">
            <wp:extent cx="2670987" cy="2221961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5481" cy="22256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4D32" w:rsidRDefault="0031228B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3 – Результат вычисления квадратного корня программой</w:t>
      </w:r>
    </w:p>
    <w:p w:rsidR="00A64D32" w:rsidRDefault="00A64D32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64D32" w:rsidRDefault="009138E6" w:rsidP="0031228B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14</w:t>
      </w:r>
      <w:r w:rsidR="00A64D32">
        <w:rPr>
          <w:rFonts w:ascii="Times New Roman" w:hAnsi="Times New Roman" w:cs="Times New Roman"/>
          <w:color w:val="000000"/>
          <w:sz w:val="28"/>
          <w:szCs w:val="28"/>
        </w:rPr>
        <w:t xml:space="preserve"> предста</w:t>
      </w:r>
      <w:r w:rsidR="00630818">
        <w:rPr>
          <w:rFonts w:ascii="Times New Roman" w:hAnsi="Times New Roman" w:cs="Times New Roman"/>
          <w:color w:val="000000"/>
          <w:sz w:val="28"/>
          <w:szCs w:val="28"/>
        </w:rPr>
        <w:t>влен результат работы программы</w:t>
      </w:r>
      <w:r w:rsidR="00B9002F">
        <w:rPr>
          <w:rFonts w:ascii="Times New Roman" w:hAnsi="Times New Roman" w:cs="Times New Roman"/>
          <w:color w:val="000000"/>
          <w:sz w:val="28"/>
          <w:szCs w:val="28"/>
        </w:rPr>
        <w:t xml:space="preserve"> над вычислением заданного процента от числа.</w:t>
      </w:r>
    </w:p>
    <w:p w:rsidR="00630818" w:rsidRDefault="00630818" w:rsidP="0031228B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64D32" w:rsidRDefault="000F323F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2716298" cy="2275368"/>
            <wp:effectExtent l="19050" t="0" r="7852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0790" cy="22791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2756048" cy="2274761"/>
            <wp:effectExtent l="19050" t="0" r="6202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4992" cy="22821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4D32" w:rsidRDefault="009138E6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4</w:t>
      </w:r>
      <w:r w:rsidR="00630818">
        <w:rPr>
          <w:rFonts w:ascii="Times New Roman" w:hAnsi="Times New Roman" w:cs="Times New Roman"/>
          <w:sz w:val="28"/>
          <w:szCs w:val="28"/>
        </w:rPr>
        <w:t xml:space="preserve"> – </w:t>
      </w:r>
      <w:r w:rsidR="00B9002F">
        <w:rPr>
          <w:rFonts w:ascii="Times New Roman" w:hAnsi="Times New Roman" w:cs="Times New Roman"/>
          <w:sz w:val="28"/>
          <w:szCs w:val="28"/>
        </w:rPr>
        <w:t>Результат вычисления заданного процента от числа</w:t>
      </w:r>
    </w:p>
    <w:p w:rsidR="009138E6" w:rsidRDefault="009138E6" w:rsidP="000F323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38E6" w:rsidRDefault="009138E6">
      <w:pPr>
        <w:spacing w:after="200" w:line="276" w:lineRule="auto"/>
        <w:rPr>
          <w:rFonts w:ascii="Times New Roman" w:eastAsiaTheme="majorEastAsia" w:hAnsi="Times New Roman" w:cs="Times New Roman"/>
          <w:sz w:val="28"/>
          <w:szCs w:val="28"/>
        </w:rPr>
      </w:pPr>
      <w:bookmarkStart w:id="15" w:name="_Вывод"/>
      <w:bookmarkEnd w:id="15"/>
      <w:r>
        <w:rPr>
          <w:rFonts w:ascii="Times New Roman" w:hAnsi="Times New Roman" w:cs="Times New Roman"/>
          <w:sz w:val="28"/>
          <w:szCs w:val="28"/>
        </w:rPr>
        <w:br w:type="page"/>
      </w:r>
    </w:p>
    <w:p w:rsidR="000F323F" w:rsidRPr="00E44AA4" w:rsidRDefault="00A64D32" w:rsidP="00E44AA4">
      <w:pPr>
        <w:pStyle w:val="2"/>
        <w:spacing w:before="0" w:line="360" w:lineRule="auto"/>
        <w:ind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" w:name="_Toc27929857"/>
      <w:r w:rsidRPr="000F323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ывод</w:t>
      </w:r>
      <w:bookmarkEnd w:id="16"/>
    </w:p>
    <w:p w:rsidR="00D063FD" w:rsidRPr="00B9002F" w:rsidRDefault="00A64D32" w:rsidP="00B9002F">
      <w:pPr>
        <w:pStyle w:val="aa"/>
        <w:spacing w:before="0" w:beforeAutospacing="0" w:after="0" w:afterAutospacing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F323F">
        <w:rPr>
          <w:rFonts w:ascii="Times New Roman" w:hAnsi="Times New Roman" w:cs="Times New Roman"/>
          <w:color w:val="000000"/>
          <w:sz w:val="28"/>
          <w:szCs w:val="28"/>
        </w:rPr>
        <w:t xml:space="preserve">В ходе данной лабораторной работы были получены </w:t>
      </w:r>
      <w:r w:rsidR="00B9002F">
        <w:rPr>
          <w:rFonts w:ascii="Times New Roman" w:hAnsi="Times New Roman" w:cs="Times New Roman"/>
          <w:color w:val="000000"/>
          <w:sz w:val="28"/>
          <w:szCs w:val="28"/>
        </w:rPr>
        <w:t xml:space="preserve">практические знания, необходимые для работы с различными элементами </w:t>
      </w:r>
      <w:r w:rsidR="00B9002F">
        <w:rPr>
          <w:rFonts w:ascii="Times New Roman" w:hAnsi="Times New Roman" w:cs="Times New Roman"/>
          <w:color w:val="000000"/>
          <w:sz w:val="28"/>
          <w:szCs w:val="28"/>
          <w:lang w:val="en-US"/>
        </w:rPr>
        <w:t>Visual</w:t>
      </w:r>
      <w:r w:rsidR="00B9002F" w:rsidRPr="00B9002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9002F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 w:rsidR="00B9002F" w:rsidRPr="00B9002F">
        <w:rPr>
          <w:rFonts w:ascii="Times New Roman" w:hAnsi="Times New Roman" w:cs="Times New Roman"/>
          <w:color w:val="000000"/>
          <w:sz w:val="28"/>
          <w:szCs w:val="28"/>
        </w:rPr>
        <w:t>++</w:t>
      </w:r>
      <w:r w:rsidR="00B9002F">
        <w:rPr>
          <w:rFonts w:ascii="Times New Roman" w:hAnsi="Times New Roman" w:cs="Times New Roman"/>
          <w:color w:val="000000"/>
          <w:sz w:val="28"/>
          <w:szCs w:val="28"/>
        </w:rPr>
        <w:t xml:space="preserve">, необходимыми для создания аналога калькулятора, встроенного в </w:t>
      </w:r>
      <w:r w:rsidR="00B9002F">
        <w:rPr>
          <w:rFonts w:ascii="Times New Roman" w:hAnsi="Times New Roman" w:cs="Times New Roman"/>
          <w:color w:val="000000"/>
          <w:sz w:val="28"/>
          <w:szCs w:val="28"/>
          <w:lang w:val="en-US"/>
        </w:rPr>
        <w:t>Windows</w:t>
      </w:r>
      <w:r w:rsidR="00B9002F" w:rsidRPr="00B9002F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B9002F">
        <w:rPr>
          <w:rFonts w:ascii="Times New Roman" w:hAnsi="Times New Roman" w:cs="Times New Roman"/>
          <w:color w:val="000000"/>
          <w:sz w:val="28"/>
          <w:szCs w:val="28"/>
        </w:rPr>
        <w:t xml:space="preserve"> со всеми необходимыми функциями.</w:t>
      </w:r>
    </w:p>
    <w:p w:rsidR="00D063FD" w:rsidRPr="00B71370" w:rsidRDefault="00D063FD" w:rsidP="00A64D32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39426C" w:rsidRPr="00B71370" w:rsidRDefault="0039426C" w:rsidP="00A64D32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sectPr w:rsidR="0039426C" w:rsidRPr="00B71370" w:rsidSect="00C917DD">
      <w:pgSz w:w="11906" w:h="16838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729DA" w:rsidRDefault="000729DA" w:rsidP="006676C7">
      <w:pPr>
        <w:spacing w:after="0" w:line="240" w:lineRule="auto"/>
      </w:pPr>
      <w:r>
        <w:separator/>
      </w:r>
    </w:p>
  </w:endnote>
  <w:endnote w:type="continuationSeparator" w:id="0">
    <w:p w:rsidR="000729DA" w:rsidRDefault="000729DA" w:rsidP="006676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  <w:sz w:val="24"/>
        <w:szCs w:val="24"/>
      </w:rPr>
      <w:id w:val="84340313"/>
      <w:docPartObj>
        <w:docPartGallery w:val="Page Numbers (Bottom of Page)"/>
        <w:docPartUnique/>
      </w:docPartObj>
    </w:sdtPr>
    <w:sdtContent>
      <w:p w:rsidR="008D17F2" w:rsidRPr="004D1744" w:rsidRDefault="001F59A4">
        <w:pPr>
          <w:pStyle w:val="a6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4D174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8D17F2" w:rsidRPr="004D174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4D174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AA3F9C">
          <w:rPr>
            <w:rFonts w:ascii="Times New Roman" w:hAnsi="Times New Roman" w:cs="Times New Roman"/>
            <w:noProof/>
            <w:sz w:val="24"/>
            <w:szCs w:val="24"/>
          </w:rPr>
          <w:t>15</w:t>
        </w:r>
        <w:r w:rsidRPr="004D174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D17F2" w:rsidRPr="004D1744" w:rsidRDefault="008D17F2">
    <w:pPr>
      <w:pStyle w:val="a6"/>
      <w:rPr>
        <w:rFonts w:ascii="Times New Roman" w:hAnsi="Times New Roman" w:cs="Times New Roman"/>
        <w:sz w:val="24"/>
        <w:szCs w:val="24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729DA" w:rsidRDefault="000729DA" w:rsidP="006676C7">
      <w:pPr>
        <w:spacing w:after="0" w:line="240" w:lineRule="auto"/>
      </w:pPr>
      <w:r>
        <w:separator/>
      </w:r>
    </w:p>
  </w:footnote>
  <w:footnote w:type="continuationSeparator" w:id="0">
    <w:p w:rsidR="000729DA" w:rsidRDefault="000729DA" w:rsidP="006676C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B3532FA"/>
    <w:multiLevelType w:val="multilevel"/>
    <w:tmpl w:val="AC745A9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">
    <w:nsid w:val="4EF67ABE"/>
    <w:multiLevelType w:val="multilevel"/>
    <w:tmpl w:val="4E22F68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48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drawingGridHorizontalSpacing w:val="9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C917DD"/>
    <w:rsid w:val="00020B57"/>
    <w:rsid w:val="00047D70"/>
    <w:rsid w:val="00072896"/>
    <w:rsid w:val="000729DA"/>
    <w:rsid w:val="00074D72"/>
    <w:rsid w:val="00074EFE"/>
    <w:rsid w:val="00084C8B"/>
    <w:rsid w:val="000F323F"/>
    <w:rsid w:val="001649D0"/>
    <w:rsid w:val="001919B7"/>
    <w:rsid w:val="001F59A4"/>
    <w:rsid w:val="00215610"/>
    <w:rsid w:val="002E0DE9"/>
    <w:rsid w:val="0031228B"/>
    <w:rsid w:val="003268B5"/>
    <w:rsid w:val="0039426C"/>
    <w:rsid w:val="003A4813"/>
    <w:rsid w:val="00405715"/>
    <w:rsid w:val="0041207A"/>
    <w:rsid w:val="004F0B80"/>
    <w:rsid w:val="00572F42"/>
    <w:rsid w:val="00587183"/>
    <w:rsid w:val="00630818"/>
    <w:rsid w:val="006676C7"/>
    <w:rsid w:val="00696E1D"/>
    <w:rsid w:val="006F5E59"/>
    <w:rsid w:val="007135EB"/>
    <w:rsid w:val="007301E2"/>
    <w:rsid w:val="007455EF"/>
    <w:rsid w:val="007A73AF"/>
    <w:rsid w:val="007F0B65"/>
    <w:rsid w:val="007F1CFE"/>
    <w:rsid w:val="007F4CA7"/>
    <w:rsid w:val="008368C5"/>
    <w:rsid w:val="008A360C"/>
    <w:rsid w:val="008D17F2"/>
    <w:rsid w:val="008F0139"/>
    <w:rsid w:val="008F0643"/>
    <w:rsid w:val="008F36D9"/>
    <w:rsid w:val="00900206"/>
    <w:rsid w:val="009138E6"/>
    <w:rsid w:val="009444EB"/>
    <w:rsid w:val="009D6053"/>
    <w:rsid w:val="00A02AC3"/>
    <w:rsid w:val="00A060EA"/>
    <w:rsid w:val="00A16BDC"/>
    <w:rsid w:val="00A64D32"/>
    <w:rsid w:val="00AA3F9C"/>
    <w:rsid w:val="00B03CC2"/>
    <w:rsid w:val="00B244C5"/>
    <w:rsid w:val="00B71370"/>
    <w:rsid w:val="00B9002F"/>
    <w:rsid w:val="00BB1FFD"/>
    <w:rsid w:val="00BB68C0"/>
    <w:rsid w:val="00C245C4"/>
    <w:rsid w:val="00C431DA"/>
    <w:rsid w:val="00C751C6"/>
    <w:rsid w:val="00C917DD"/>
    <w:rsid w:val="00D063FD"/>
    <w:rsid w:val="00D71646"/>
    <w:rsid w:val="00DA76FD"/>
    <w:rsid w:val="00DB29FF"/>
    <w:rsid w:val="00DE3FC1"/>
    <w:rsid w:val="00E2749D"/>
    <w:rsid w:val="00E44AA4"/>
    <w:rsid w:val="00E92DD6"/>
    <w:rsid w:val="00F00F0E"/>
    <w:rsid w:val="00F3166C"/>
    <w:rsid w:val="00F810F3"/>
    <w:rsid w:val="00F94C6B"/>
    <w:rsid w:val="00FD632D"/>
    <w:rsid w:val="00FE11AE"/>
    <w:rsid w:val="00FE23BC"/>
    <w:rsid w:val="00FF6B7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Theme="minorEastAsia" w:hAnsi="Arial" w:cs="Arial"/>
        <w:sz w:val="18"/>
        <w:szCs w:val="18"/>
        <w:lang w:val="ru-RU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17DD"/>
    <w:pPr>
      <w:spacing w:after="160" w:line="259" w:lineRule="auto"/>
    </w:pPr>
    <w:rPr>
      <w:rFonts w:asciiTheme="minorHAnsi" w:hAnsiTheme="minorHAnsi" w:cstheme="minorBidi"/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C917D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17D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917DD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character" w:customStyle="1" w:styleId="20">
    <w:name w:val="Заголовок 2 Знак"/>
    <w:basedOn w:val="a0"/>
    <w:link w:val="2"/>
    <w:uiPriority w:val="9"/>
    <w:rsid w:val="00C917DD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en-US"/>
    </w:rPr>
  </w:style>
  <w:style w:type="paragraph" w:styleId="a3">
    <w:name w:val="List Paragraph"/>
    <w:basedOn w:val="a"/>
    <w:uiPriority w:val="34"/>
    <w:qFormat/>
    <w:rsid w:val="00C917DD"/>
    <w:pPr>
      <w:ind w:left="720"/>
      <w:contextualSpacing/>
    </w:pPr>
  </w:style>
  <w:style w:type="paragraph" w:styleId="a4">
    <w:name w:val="TOC Heading"/>
    <w:basedOn w:val="1"/>
    <w:next w:val="a"/>
    <w:uiPriority w:val="39"/>
    <w:unhideWhenUsed/>
    <w:qFormat/>
    <w:rsid w:val="00C917DD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917D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DB29FF"/>
    <w:pPr>
      <w:tabs>
        <w:tab w:val="right" w:leader="dot" w:pos="9061"/>
      </w:tabs>
      <w:spacing w:after="100"/>
      <w:ind w:left="142"/>
    </w:pPr>
  </w:style>
  <w:style w:type="character" w:styleId="a5">
    <w:name w:val="Hyperlink"/>
    <w:basedOn w:val="a0"/>
    <w:uiPriority w:val="99"/>
    <w:unhideWhenUsed/>
    <w:rsid w:val="00C917DD"/>
    <w:rPr>
      <w:color w:val="0000FF" w:themeColor="hyperlink"/>
      <w:u w:val="single"/>
    </w:rPr>
  </w:style>
  <w:style w:type="paragraph" w:styleId="a6">
    <w:name w:val="footer"/>
    <w:basedOn w:val="a"/>
    <w:link w:val="a7"/>
    <w:uiPriority w:val="99"/>
    <w:unhideWhenUsed/>
    <w:rsid w:val="00C917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917DD"/>
    <w:rPr>
      <w:rFonts w:asciiTheme="minorHAnsi" w:hAnsiTheme="minorHAnsi" w:cstheme="minorBidi"/>
      <w:sz w:val="22"/>
      <w:szCs w:val="22"/>
      <w:lang w:eastAsia="en-US"/>
    </w:rPr>
  </w:style>
  <w:style w:type="paragraph" w:styleId="a8">
    <w:name w:val="Balloon Text"/>
    <w:basedOn w:val="a"/>
    <w:link w:val="a9"/>
    <w:uiPriority w:val="99"/>
    <w:semiHidden/>
    <w:unhideWhenUsed/>
    <w:rsid w:val="00C917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C917DD"/>
    <w:rPr>
      <w:rFonts w:ascii="Tahoma" w:hAnsi="Tahoma" w:cs="Tahoma"/>
      <w:sz w:val="16"/>
      <w:szCs w:val="16"/>
      <w:lang w:eastAsia="en-US"/>
    </w:rPr>
  </w:style>
  <w:style w:type="paragraph" w:styleId="aa">
    <w:name w:val="Normal (Web)"/>
    <w:basedOn w:val="a"/>
    <w:uiPriority w:val="99"/>
    <w:unhideWhenUsed/>
    <w:rsid w:val="00572F42"/>
    <w:pPr>
      <w:spacing w:before="100" w:beforeAutospacing="1" w:after="100" w:afterAutospacing="1" w:line="276" w:lineRule="auto"/>
    </w:pPr>
    <w:rPr>
      <w:rFonts w:eastAsia="Times New Roman"/>
      <w:sz w:val="21"/>
      <w:szCs w:val="21"/>
      <w:lang w:eastAsia="ja-JP"/>
    </w:rPr>
  </w:style>
  <w:style w:type="table" w:styleId="ab">
    <w:name w:val="Table Grid"/>
    <w:basedOn w:val="a1"/>
    <w:uiPriority w:val="39"/>
    <w:rsid w:val="00572F42"/>
    <w:pPr>
      <w:spacing w:after="0" w:line="240" w:lineRule="auto"/>
    </w:pPr>
    <w:rPr>
      <w:rFonts w:asciiTheme="minorHAnsi" w:hAnsiTheme="minorHAnsi" w:cstheme="minorBidi"/>
      <w:sz w:val="21"/>
      <w:szCs w:val="21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c">
    <w:name w:val="гостовский"/>
    <w:link w:val="ad"/>
    <w:qFormat/>
    <w:rsid w:val="00572F42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  <w:lang w:eastAsia="en-US"/>
    </w:rPr>
  </w:style>
  <w:style w:type="character" w:customStyle="1" w:styleId="ad">
    <w:name w:val="гостовский Знак"/>
    <w:basedOn w:val="a0"/>
    <w:link w:val="ac"/>
    <w:rsid w:val="00572F42"/>
    <w:rPr>
      <w:rFonts w:ascii="Times New Roman" w:hAnsi="Times New Roman" w:cs="Times New Roman"/>
      <w:sz w:val="28"/>
      <w:szCs w:val="28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fontTable" Target="fontTable.xml"/><Relationship Id="rId7" Type="http://schemas.openxmlformats.org/officeDocument/2006/relationships/footer" Target="footer1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2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image" Target="media/image15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</TotalTime>
  <Pages>18</Pages>
  <Words>1899</Words>
  <Characters>10830</Characters>
  <Application>Microsoft Office Word</Application>
  <DocSecurity>0</DocSecurity>
  <Lines>90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senal Games</Company>
  <LinksUpToDate>false</LinksUpToDate>
  <CharactersWithSpaces>127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слав Щитов</dc:creator>
  <cp:keywords/>
  <dc:description/>
  <cp:lastModifiedBy>Владислав Щитов</cp:lastModifiedBy>
  <cp:revision>37</cp:revision>
  <dcterms:created xsi:type="dcterms:W3CDTF">2019-12-22T08:51:00Z</dcterms:created>
  <dcterms:modified xsi:type="dcterms:W3CDTF">2020-01-19T15:52:00Z</dcterms:modified>
</cp:coreProperties>
</file>